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4E875C" w14:textId="77777777" w:rsidR="0045682A" w:rsidRDefault="00C41ED7" w:rsidP="00404DF2">
      <w:pPr>
        <w:pStyle w:val="Title"/>
        <w:jc w:val="center"/>
      </w:pPr>
      <w:r w:rsidRPr="00C41ED7">
        <w:t xml:space="preserve">Instructions for </w:t>
      </w:r>
    </w:p>
    <w:p w14:paraId="452B6FDC" w14:textId="64CCDC2B" w:rsidR="00C41ED7" w:rsidRPr="00C41ED7" w:rsidRDefault="00AD36FA" w:rsidP="00404DF2">
      <w:pPr>
        <w:pStyle w:val="Title"/>
        <w:jc w:val="center"/>
      </w:pPr>
      <w:r>
        <w:t>Microsoft</w:t>
      </w:r>
      <w:r w:rsidR="00C41ED7" w:rsidRPr="00C41ED7">
        <w:t xml:space="preserve"> </w:t>
      </w:r>
      <w:r w:rsidR="00973C7F">
        <w:t>Cloud and Enterprise</w:t>
      </w:r>
      <w:r w:rsidR="00C41ED7" w:rsidRPr="00C41ED7">
        <w:t xml:space="preserve"> </w:t>
      </w:r>
      <w:r w:rsidR="00DE3965">
        <w:t xml:space="preserve">Symbol </w:t>
      </w:r>
      <w:r w:rsidR="001D26E9">
        <w:t>Set</w:t>
      </w:r>
      <w:r w:rsidR="00DE3965">
        <w:t xml:space="preserve"> </w:t>
      </w:r>
      <w:r w:rsidR="006D62EE">
        <w:t>Version 2.6</w:t>
      </w:r>
    </w:p>
    <w:p w14:paraId="4D126BD1" w14:textId="77777777" w:rsidR="00DE3965" w:rsidRDefault="00DE3965" w:rsidP="00C41ED7"/>
    <w:p w14:paraId="5D2B9D9C" w14:textId="78608A39" w:rsidR="002A1A8E" w:rsidRDefault="002A1A8E" w:rsidP="001C1B6D">
      <w:pPr>
        <w:pStyle w:val="Heading1"/>
      </w:pPr>
      <w:r>
        <w:t>In this document</w:t>
      </w:r>
    </w:p>
    <w:p w14:paraId="6F8C91B5" w14:textId="69D14174" w:rsidR="002A1A8E" w:rsidRDefault="002A1A8E" w:rsidP="002A1A8E">
      <w:pPr>
        <w:pStyle w:val="ListParagraph"/>
        <w:numPr>
          <w:ilvl w:val="0"/>
          <w:numId w:val="7"/>
        </w:numPr>
      </w:pPr>
      <w:r>
        <w:t>What, why of symbols</w:t>
      </w:r>
    </w:p>
    <w:p w14:paraId="1BC8E977" w14:textId="00C3974E" w:rsidR="002A1A8E" w:rsidRDefault="002A1A8E" w:rsidP="002A1A8E">
      <w:pPr>
        <w:pStyle w:val="ListParagraph"/>
        <w:numPr>
          <w:ilvl w:val="0"/>
          <w:numId w:val="7"/>
        </w:numPr>
      </w:pPr>
      <w:r>
        <w:t>What’s in package</w:t>
      </w:r>
    </w:p>
    <w:p w14:paraId="6A904A5A" w14:textId="5F718AE2" w:rsidR="002A1A8E" w:rsidRDefault="002A1A8E" w:rsidP="002A1A8E">
      <w:pPr>
        <w:pStyle w:val="ListParagraph"/>
        <w:numPr>
          <w:ilvl w:val="0"/>
          <w:numId w:val="7"/>
        </w:numPr>
      </w:pPr>
      <w:r>
        <w:t>Usage</w:t>
      </w:r>
    </w:p>
    <w:p w14:paraId="21E9ED6D" w14:textId="35B54A85" w:rsidR="009D5EA4" w:rsidRDefault="009D5EA4" w:rsidP="002A1A8E">
      <w:pPr>
        <w:pStyle w:val="ListParagraph"/>
        <w:numPr>
          <w:ilvl w:val="0"/>
          <w:numId w:val="7"/>
        </w:numPr>
      </w:pPr>
      <w:r>
        <w:t>Feedback</w:t>
      </w:r>
    </w:p>
    <w:p w14:paraId="0ED51BA2" w14:textId="3C5336FE" w:rsidR="002A1A8E" w:rsidRDefault="002A1A8E" w:rsidP="002A1A8E">
      <w:pPr>
        <w:pStyle w:val="ListParagraph"/>
        <w:numPr>
          <w:ilvl w:val="0"/>
          <w:numId w:val="7"/>
        </w:numPr>
      </w:pPr>
      <w:r>
        <w:t>How to export other file types</w:t>
      </w:r>
      <w:r w:rsidR="009D5EA4">
        <w:t xml:space="preserve"> (PNG, SVG)</w:t>
      </w:r>
    </w:p>
    <w:p w14:paraId="2692E234" w14:textId="67DC7E35" w:rsidR="002A1A8E" w:rsidRDefault="002A1A8E" w:rsidP="002A1A8E">
      <w:pPr>
        <w:pStyle w:val="ListParagraph"/>
        <w:numPr>
          <w:ilvl w:val="0"/>
          <w:numId w:val="7"/>
        </w:numPr>
      </w:pPr>
      <w:r>
        <w:t>Sending feedback</w:t>
      </w:r>
    </w:p>
    <w:p w14:paraId="6351A46F" w14:textId="4E1E29A3" w:rsidR="002A1A8E" w:rsidRDefault="002A1A8E" w:rsidP="002A1A8E">
      <w:pPr>
        <w:pStyle w:val="ListParagraph"/>
        <w:numPr>
          <w:ilvl w:val="0"/>
          <w:numId w:val="7"/>
        </w:numPr>
      </w:pPr>
      <w:r>
        <w:t>Change history</w:t>
      </w:r>
    </w:p>
    <w:p w14:paraId="763040F5" w14:textId="4F2A555B" w:rsidR="002A1A8E" w:rsidRDefault="002A1A8E" w:rsidP="002A1A8E">
      <w:pPr>
        <w:pStyle w:val="ListParagraph"/>
        <w:numPr>
          <w:ilvl w:val="0"/>
          <w:numId w:val="7"/>
        </w:numPr>
      </w:pPr>
      <w:r>
        <w:t>Training locations</w:t>
      </w:r>
    </w:p>
    <w:p w14:paraId="10E2AE9E" w14:textId="77777777" w:rsidR="002A1A8E" w:rsidRDefault="002A1A8E" w:rsidP="002A1A8E">
      <w:pPr>
        <w:pStyle w:val="ListParagraph"/>
      </w:pPr>
    </w:p>
    <w:p w14:paraId="63126778" w14:textId="77777777" w:rsidR="002A1A8E" w:rsidRPr="002A1A8E" w:rsidRDefault="002A1A8E" w:rsidP="002A1A8E"/>
    <w:p w14:paraId="19AE49C2" w14:textId="7F14D490" w:rsidR="001C1B6D" w:rsidRDefault="001C1B6D" w:rsidP="001C1B6D">
      <w:pPr>
        <w:pStyle w:val="Heading1"/>
      </w:pPr>
      <w:r>
        <w:t>What</w:t>
      </w:r>
    </w:p>
    <w:p w14:paraId="3E2D8807" w14:textId="54890E35" w:rsidR="001C1B6D" w:rsidRDefault="001C1B6D" w:rsidP="00C41ED7">
      <w:r>
        <w:t xml:space="preserve">This is the official </w:t>
      </w:r>
      <w:r w:rsidR="003606FD">
        <w:t>symbol</w:t>
      </w:r>
      <w:r w:rsidR="00C41ED7">
        <w:t xml:space="preserve"> </w:t>
      </w:r>
      <w:r>
        <w:t xml:space="preserve">set for both the </w:t>
      </w:r>
      <w:r w:rsidR="00AD36FA">
        <w:t>Azure</w:t>
      </w:r>
      <w:r w:rsidR="00C41ED7">
        <w:t xml:space="preserve"> U</w:t>
      </w:r>
      <w:r w:rsidR="00B26FA4">
        <w:t>ser Experience (UX)</w:t>
      </w:r>
      <w:r w:rsidR="00C41ED7">
        <w:t xml:space="preserve"> and the Microsoft Content Services &amp; International (CSI) group. The UX group create</w:t>
      </w:r>
      <w:r w:rsidR="008E657B">
        <w:t>s</w:t>
      </w:r>
      <w:r w:rsidR="00B26FA4">
        <w:t xml:space="preserve"> the look and feel for </w:t>
      </w:r>
      <w:hyperlink r:id="rId9" w:history="1">
        <w:r w:rsidR="005F06F9" w:rsidRPr="00B9278A">
          <w:rPr>
            <w:rStyle w:val="Hyperlink"/>
          </w:rPr>
          <w:t>www.microsoft.com/azure</w:t>
        </w:r>
      </w:hyperlink>
      <w:r w:rsidR="005F06F9">
        <w:t xml:space="preserve"> </w:t>
      </w:r>
      <w:r w:rsidR="00C41ED7">
        <w:t xml:space="preserve"> and the </w:t>
      </w:r>
      <w:r w:rsidR="00AD36FA">
        <w:t>Azure</w:t>
      </w:r>
      <w:r w:rsidR="00C41ED7">
        <w:t xml:space="preserve"> </w:t>
      </w:r>
      <w:r w:rsidR="009A3C02">
        <w:t xml:space="preserve">Management </w:t>
      </w:r>
      <w:r w:rsidR="00C41ED7">
        <w:t>Portal</w:t>
      </w:r>
      <w:r w:rsidR="00973C7F">
        <w:t>s</w:t>
      </w:r>
      <w:r w:rsidR="00C41ED7">
        <w:t xml:space="preserve">.  The CSI group maintains </w:t>
      </w:r>
      <w:r w:rsidR="008E657B">
        <w:t xml:space="preserve">most of the </w:t>
      </w:r>
      <w:r w:rsidR="00C41ED7">
        <w:t xml:space="preserve">official </w:t>
      </w:r>
      <w:r w:rsidR="00AD36FA">
        <w:t>Azure</w:t>
      </w:r>
      <w:r w:rsidR="00C41ED7">
        <w:t xml:space="preserve"> </w:t>
      </w:r>
      <w:r w:rsidR="008E657B">
        <w:t xml:space="preserve">technical </w:t>
      </w:r>
      <w:r w:rsidR="004677E0">
        <w:t xml:space="preserve">documentation on MSDN and </w:t>
      </w:r>
      <w:r w:rsidR="005F06F9">
        <w:t xml:space="preserve">the </w:t>
      </w:r>
      <w:r>
        <w:t xml:space="preserve">azure.microsoft.com </w:t>
      </w:r>
      <w:r w:rsidR="005F06F9">
        <w:t>web site.</w:t>
      </w:r>
      <w:r w:rsidR="00C41ED7">
        <w:t xml:space="preserve"> </w:t>
      </w:r>
      <w:r w:rsidR="004F0317">
        <w:t>M</w:t>
      </w:r>
      <w:r w:rsidR="001D26E9">
        <w:t xml:space="preserve">any symbols are used in the </w:t>
      </w:r>
      <w:hyperlink r:id="rId10" w:history="1">
        <w:r w:rsidR="00AD36FA">
          <w:rPr>
            <w:rStyle w:val="Hyperlink"/>
          </w:rPr>
          <w:t>Azure</w:t>
        </w:r>
        <w:r w:rsidR="004F0317" w:rsidRPr="004F0317">
          <w:rPr>
            <w:rStyle w:val="Hyperlink"/>
          </w:rPr>
          <w:t xml:space="preserve"> Infographics</w:t>
        </w:r>
      </w:hyperlink>
      <w:r w:rsidR="001D26E9">
        <w:t xml:space="preserve"> and </w:t>
      </w:r>
      <w:hyperlink r:id="rId11" w:history="1">
        <w:r w:rsidR="001D26E9" w:rsidRPr="001C1B6D">
          <w:rPr>
            <w:rStyle w:val="Hyperlink"/>
          </w:rPr>
          <w:t>Microsoft Architecture Blueprints</w:t>
        </w:r>
      </w:hyperlink>
      <w:r w:rsidR="001D26E9">
        <w:t xml:space="preserve">. </w:t>
      </w:r>
      <w:r w:rsidR="004F0317">
        <w:t xml:space="preserve"> </w:t>
      </w:r>
    </w:p>
    <w:p w14:paraId="53D069BC" w14:textId="77777777" w:rsidR="00605211" w:rsidRDefault="008627DD" w:rsidP="00C41ED7">
      <w:r>
        <w:t xml:space="preserve">At this point, the </w:t>
      </w:r>
      <w:r w:rsidR="003606FD">
        <w:t>set includes not only those for Azure, but also on-premises products like Windows Server and SQL Server.</w:t>
      </w:r>
      <w:r>
        <w:t xml:space="preserve"> </w:t>
      </w:r>
    </w:p>
    <w:p w14:paraId="28F2EF1B" w14:textId="6CB700E7" w:rsidR="003606FD" w:rsidRDefault="00605211" w:rsidP="00C41ED7">
      <w:r>
        <w:t>P</w:t>
      </w:r>
      <w:r w:rsidR="008627DD">
        <w:t>ointers to other external public icon/symbol sets and repositories</w:t>
      </w:r>
      <w:r>
        <w:t xml:space="preserve"> are included in this document</w:t>
      </w:r>
      <w:r w:rsidR="008627DD">
        <w:t xml:space="preserve">. </w:t>
      </w:r>
    </w:p>
    <w:p w14:paraId="6B890E61" w14:textId="1AA00137" w:rsidR="001C1B6D" w:rsidRDefault="001C1B6D" w:rsidP="001C1B6D">
      <w:pPr>
        <w:pStyle w:val="Heading1"/>
      </w:pPr>
      <w:r>
        <w:t>Why</w:t>
      </w:r>
    </w:p>
    <w:p w14:paraId="66D51530" w14:textId="193C8015" w:rsidR="001C1B6D" w:rsidRDefault="00C41ED7" w:rsidP="00C41ED7">
      <w:r>
        <w:t>Using these symbols</w:t>
      </w:r>
      <w:r w:rsidR="00387825">
        <w:t xml:space="preserve"> </w:t>
      </w:r>
      <w:r>
        <w:t xml:space="preserve">to describe systems built with </w:t>
      </w:r>
      <w:r w:rsidR="00AD36FA">
        <w:t>Azure</w:t>
      </w:r>
      <w:r>
        <w:t xml:space="preserve"> and other </w:t>
      </w:r>
      <w:r w:rsidR="001C1B6D">
        <w:t xml:space="preserve">Microsoft </w:t>
      </w:r>
      <w:r>
        <w:t>products</w:t>
      </w:r>
      <w:r w:rsidR="001C1B6D">
        <w:t xml:space="preserve"> helps establish a consistent visual language. This speeds the understanding of </w:t>
      </w:r>
      <w:r w:rsidR="003606FD">
        <w:t xml:space="preserve">system </w:t>
      </w:r>
      <w:r w:rsidR="001C1B6D">
        <w:t xml:space="preserve">scenarios and architectures and anchors </w:t>
      </w:r>
      <w:r>
        <w:t xml:space="preserve">discussions among Microsoft employees, customers, and </w:t>
      </w:r>
      <w:r w:rsidR="00BF1D95">
        <w:t>other 3</w:t>
      </w:r>
      <w:r w:rsidR="00BF1D95" w:rsidRPr="00BF1D95">
        <w:rPr>
          <w:vertAlign w:val="superscript"/>
        </w:rPr>
        <w:t>rd</w:t>
      </w:r>
      <w:r w:rsidR="00BF1D95">
        <w:t xml:space="preserve"> parties. </w:t>
      </w:r>
    </w:p>
    <w:p w14:paraId="687AA253" w14:textId="5C2A035E" w:rsidR="001C1B6D" w:rsidRPr="001C1B6D" w:rsidRDefault="001C1B6D" w:rsidP="00BF750E">
      <w:pPr>
        <w:pStyle w:val="Heading1"/>
      </w:pPr>
      <w:r>
        <w:t>Use w</w:t>
      </w:r>
      <w:r w:rsidRPr="001C1B6D">
        <w:t>here</w:t>
      </w:r>
      <w:r>
        <w:t xml:space="preserve"> and when</w:t>
      </w:r>
    </w:p>
    <w:p w14:paraId="5217EE48" w14:textId="793A3960" w:rsidR="00DE3965" w:rsidRDefault="0062661A" w:rsidP="003606FD">
      <w:r>
        <w:t xml:space="preserve">Use </w:t>
      </w:r>
      <w:r w:rsidR="00B26FA4">
        <w:t xml:space="preserve">the symbols </w:t>
      </w:r>
      <w:r>
        <w:t>in architectural diagrams, training decks</w:t>
      </w:r>
      <w:r w:rsidR="00605211">
        <w:t xml:space="preserve">, </w:t>
      </w:r>
      <w:r w:rsidR="009A3C02">
        <w:t xml:space="preserve">your own </w:t>
      </w:r>
      <w:r>
        <w:t>documentation</w:t>
      </w:r>
      <w:r w:rsidR="00605211">
        <w:t>, books, and videos</w:t>
      </w:r>
      <w:r w:rsidR="003606FD">
        <w:t xml:space="preserve"> as appropriate</w:t>
      </w:r>
      <w:r w:rsidR="00605211">
        <w:t xml:space="preserve"> to explain Microsoft products and technolog</w:t>
      </w:r>
      <w:r w:rsidR="00D839F2">
        <w:t>ies. You can resize the symbols</w:t>
      </w:r>
      <w:r w:rsidR="00605211">
        <w:t xml:space="preserve">, but not modify its shape in any other way. </w:t>
      </w:r>
      <w:r w:rsidR="006B4855">
        <w:t xml:space="preserve">You can change the color of the monochrome symbols to be white on a colored background. </w:t>
      </w:r>
      <w:r w:rsidR="00605211">
        <w:t xml:space="preserve">You should have at least one Microsoft technology in any diagram where you use the symbols. </w:t>
      </w:r>
      <w:r w:rsidR="002A1A8E">
        <w:t>They are not mean</w:t>
      </w:r>
      <w:r w:rsidR="00D839F2">
        <w:t>t</w:t>
      </w:r>
      <w:r w:rsidR="002A1A8E">
        <w:t xml:space="preserve"> for use in user interfaces, though you can request that permission from </w:t>
      </w:r>
      <w:hyperlink r:id="rId12" w:history="1">
        <w:r w:rsidR="002A1A8E" w:rsidRPr="00665753">
          <w:rPr>
            <w:rStyle w:val="Hyperlink"/>
          </w:rPr>
          <w:t>CnESymbols@microsoft.com</w:t>
        </w:r>
      </w:hyperlink>
      <w:r w:rsidR="002A1A8E">
        <w:t xml:space="preserve">. </w:t>
      </w:r>
    </w:p>
    <w:p w14:paraId="6A7A4E6E" w14:textId="711FB3D1" w:rsidR="00A547FD" w:rsidRDefault="00A547FD" w:rsidP="00A547FD">
      <w:pPr>
        <w:pStyle w:val="Heading1"/>
      </w:pPr>
      <w:r>
        <w:t>Feedback</w:t>
      </w:r>
    </w:p>
    <w:p w14:paraId="0481D461" w14:textId="382FB59D" w:rsidR="00C41ED7" w:rsidRDefault="0062661A" w:rsidP="00C41ED7">
      <w:r>
        <w:t>Feel free to p</w:t>
      </w:r>
      <w:r w:rsidR="00C41ED7">
        <w:t xml:space="preserve">rovide feedback using the short survey at </w:t>
      </w:r>
      <w:hyperlink r:id="rId13" w:history="1">
        <w:r w:rsidR="00760252" w:rsidRPr="009E141A">
          <w:rPr>
            <w:rStyle w:val="Hyperlink"/>
          </w:rPr>
          <w:t>http://aka.ms/CnESymbolsSurvey</w:t>
        </w:r>
      </w:hyperlink>
      <w:r w:rsidR="00866AA4">
        <w:t>.</w:t>
      </w:r>
      <w:r>
        <w:t xml:space="preserve"> </w:t>
      </w:r>
      <w:r w:rsidR="00C41ED7">
        <w:t xml:space="preserve">  </w:t>
      </w:r>
    </w:p>
    <w:p w14:paraId="03BD3DB9" w14:textId="1E4FF721" w:rsidR="00C41ED7" w:rsidRDefault="00E23556" w:rsidP="00C41ED7">
      <w:r>
        <w:t xml:space="preserve">Email </w:t>
      </w:r>
      <w:hyperlink r:id="rId14" w:history="1">
        <w:r w:rsidR="00BF1D95" w:rsidRPr="009E141A">
          <w:rPr>
            <w:rStyle w:val="Hyperlink"/>
          </w:rPr>
          <w:t>CnESymbols@microsoft.com</w:t>
        </w:r>
      </w:hyperlink>
      <w:r w:rsidR="00C72650">
        <w:t xml:space="preserve"> </w:t>
      </w:r>
      <w:r w:rsidR="006324FA">
        <w:t xml:space="preserve">for feedback that </w:t>
      </w:r>
      <w:r w:rsidR="00C41ED7">
        <w:t>fall</w:t>
      </w:r>
      <w:r w:rsidR="006324FA">
        <w:t>s</w:t>
      </w:r>
      <w:r w:rsidR="00C41ED7">
        <w:t xml:space="preserve"> outside the survey.</w:t>
      </w:r>
      <w:r w:rsidR="006324FA">
        <w:t xml:space="preserve"> We like positive feedback too so we know what’s useful and don’t remove it in future revisions. Feel free to send examples of ho</w:t>
      </w:r>
      <w:r w:rsidR="003606FD">
        <w:t>w you are using the symbol set and suggestions for improvements.</w:t>
      </w:r>
    </w:p>
    <w:p w14:paraId="02F919B4" w14:textId="57AA5743" w:rsidR="002A1A8E" w:rsidRDefault="002A1A8E" w:rsidP="002A1A8E">
      <w:pPr>
        <w:pStyle w:val="Heading1"/>
      </w:pPr>
      <w:r>
        <w:t>Training</w:t>
      </w:r>
    </w:p>
    <w:p w14:paraId="3CE2785C" w14:textId="23B2C497" w:rsidR="002A1A8E" w:rsidRDefault="002A1A8E" w:rsidP="002A1A8E">
      <w:r>
        <w:t xml:space="preserve">See video at </w:t>
      </w:r>
      <w:hyperlink r:id="rId15" w:history="1">
        <w:r w:rsidRPr="00665753">
          <w:rPr>
            <w:rStyle w:val="Hyperlink"/>
          </w:rPr>
          <w:t>http://aka.ms/CnESymbolsVideo</w:t>
        </w:r>
      </w:hyperlink>
      <w:r>
        <w:t xml:space="preserve">. </w:t>
      </w:r>
    </w:p>
    <w:p w14:paraId="28986B08" w14:textId="44EA80EF" w:rsidR="00B90692" w:rsidRPr="002C551B" w:rsidRDefault="008627DD" w:rsidP="00B90692">
      <w:pPr>
        <w:pStyle w:val="Heading1"/>
      </w:pPr>
      <w:r>
        <w:t>Files types in package</w:t>
      </w:r>
    </w:p>
    <w:p w14:paraId="66470CF2" w14:textId="6EFDB02E" w:rsidR="00B90692" w:rsidRDefault="00B90692" w:rsidP="00C41ED7">
      <w:r w:rsidRPr="00B90692">
        <w:rPr>
          <w:b/>
        </w:rPr>
        <w:t xml:space="preserve">Visio </w:t>
      </w:r>
      <w:r>
        <w:rPr>
          <w:b/>
        </w:rPr>
        <w:t>Stencil</w:t>
      </w:r>
      <w:r w:rsidR="00B26FA4">
        <w:rPr>
          <w:b/>
        </w:rPr>
        <w:t xml:space="preserve"> (.vss</w:t>
      </w:r>
      <w:r w:rsidR="006324FA">
        <w:rPr>
          <w:b/>
        </w:rPr>
        <w:t>)</w:t>
      </w:r>
      <w:r>
        <w:t xml:space="preserve"> - This file contains all the symbols in two forms.  One version </w:t>
      </w:r>
      <w:r w:rsidR="00DE3965">
        <w:t>is opaque, meaning it has a white background. The other version is not and you can see the background through some parts of the symbol.</w:t>
      </w:r>
      <w:r w:rsidR="008627DD">
        <w:t xml:space="preserve"> As the set has gotten bigger, both versions may not be included.  If you need a version that’s not available, email </w:t>
      </w:r>
      <w:hyperlink r:id="rId16" w:history="1">
        <w:r w:rsidR="008627DD" w:rsidRPr="00665753">
          <w:rPr>
            <w:rStyle w:val="Hyperlink"/>
          </w:rPr>
          <w:t>CnESymbols@microsoft.com</w:t>
        </w:r>
      </w:hyperlink>
      <w:r w:rsidR="008627DD">
        <w:t xml:space="preserve"> . </w:t>
      </w:r>
      <w:r w:rsidR="00273CC2">
        <w:t xml:space="preserve">See additional instructions later in this document for using the Visio version of these symbols. </w:t>
      </w:r>
    </w:p>
    <w:p w14:paraId="31185B8F" w14:textId="53CC56CF" w:rsidR="00BC1630" w:rsidRDefault="00BC1630" w:rsidP="00BC1630">
      <w:r>
        <w:rPr>
          <w:b/>
        </w:rPr>
        <w:t xml:space="preserve">PNG </w:t>
      </w:r>
      <w:r w:rsidR="008627DD">
        <w:rPr>
          <w:b/>
        </w:rPr>
        <w:t xml:space="preserve">files </w:t>
      </w:r>
      <w:r>
        <w:t xml:space="preserve">– The same set of symbols, but in transparent PNG form. </w:t>
      </w:r>
      <w:r w:rsidR="00DE3965">
        <w:t xml:space="preserve"> </w:t>
      </w:r>
      <w:r w:rsidR="008627DD">
        <w:t>Sometimes there are PNGs when no Visio version exists.</w:t>
      </w:r>
    </w:p>
    <w:p w14:paraId="612B2FFE" w14:textId="69535686" w:rsidR="008627DD" w:rsidRDefault="008627DD" w:rsidP="00BC1630">
      <w:r w:rsidRPr="008627DD">
        <w:rPr>
          <w:b/>
        </w:rPr>
        <w:t>SVG files</w:t>
      </w:r>
      <w:r>
        <w:t xml:space="preserve">  - Scalable vector graphics files that you can use in Inkscape</w:t>
      </w:r>
      <w:r w:rsidR="00605211">
        <w:t>, Adobe Illustrator or Visio.</w:t>
      </w:r>
      <w:r>
        <w:t xml:space="preserve"> See instructions later in this document. </w:t>
      </w:r>
    </w:p>
    <w:p w14:paraId="6DFED0F1" w14:textId="7C4F461A" w:rsidR="00C96144" w:rsidRDefault="002C551B" w:rsidP="00C96144">
      <w:r>
        <w:rPr>
          <w:b/>
        </w:rPr>
        <w:t xml:space="preserve">PowerPoint file (.ppt) </w:t>
      </w:r>
      <w:r>
        <w:t>– We no longer ship a PowerPoint file because it is very easy to get the symbols into PowerPoint yourself</w:t>
      </w:r>
      <w:r w:rsidR="00605211">
        <w:t xml:space="preserve">. It’s </w:t>
      </w:r>
      <w:r w:rsidR="00C96144">
        <w:t xml:space="preserve">likely faster to search for </w:t>
      </w:r>
      <w:r w:rsidR="00605211">
        <w:t>a symbol i</w:t>
      </w:r>
      <w:r w:rsidR="00C96144">
        <w:t>n a folder than through PowerPoint</w:t>
      </w:r>
      <w:r>
        <w:t>.</w:t>
      </w:r>
      <w:r w:rsidR="00C96144">
        <w:t xml:space="preserve"> You can also drag and drop symbols directly from Visio or the Visio stencil with the same effect. </w:t>
      </w:r>
      <w:r w:rsidR="00A82D7D">
        <w:t xml:space="preserve">See </w:t>
      </w:r>
      <w:r w:rsidR="00605211">
        <w:t xml:space="preserve">instructions later in this document. </w:t>
      </w:r>
    </w:p>
    <w:p w14:paraId="39B4A7FF" w14:textId="77777777" w:rsidR="004C3241" w:rsidRDefault="004C3241" w:rsidP="004C3241">
      <w:pPr>
        <w:pStyle w:val="Heading1"/>
        <w:rPr>
          <w:b/>
        </w:rPr>
      </w:pPr>
      <w:r w:rsidRPr="004C3241">
        <w:t>Color</w:t>
      </w:r>
    </w:p>
    <w:p w14:paraId="629DBC00" w14:textId="49D743F5" w:rsidR="004C3241" w:rsidRPr="001504D1" w:rsidRDefault="004C3241" w:rsidP="004C3241">
      <w:pPr>
        <w:rPr>
          <w:rFonts w:ascii="Calibri" w:hAnsi="Calibri" w:cs="Calibri"/>
          <w:color w:val="000000"/>
        </w:rPr>
      </w:pPr>
      <w:r w:rsidRPr="001504D1">
        <w:rPr>
          <w:rFonts w:ascii="Calibri" w:hAnsi="Calibri" w:cs="Calibri"/>
          <w:color w:val="000000"/>
        </w:rPr>
        <w:t xml:space="preserve">Though not a set standard, </w:t>
      </w:r>
      <w:r>
        <w:rPr>
          <w:rFonts w:ascii="Calibri" w:hAnsi="Calibri" w:cs="Calibri"/>
          <w:color w:val="000000"/>
        </w:rPr>
        <w:t xml:space="preserve">the monochrome versions of </w:t>
      </w:r>
      <w:r w:rsidRPr="001504D1">
        <w:rPr>
          <w:rFonts w:ascii="Calibri" w:hAnsi="Calibri" w:cs="Calibri"/>
          <w:color w:val="000000"/>
        </w:rPr>
        <w:t xml:space="preserve">these symbols try to use color to draw a distinction between different product sets. Consider using these same colors for consistency.  This will help you separate when the same or similar features are run in different places.  For example, virtual machines can be generic, run in Microsoft Azure, on Windows Azure Pack or on Windows Server on-premises.  </w:t>
      </w:r>
    </w:p>
    <w:p w14:paraId="58422816" w14:textId="77777777" w:rsidR="004C3241" w:rsidRDefault="004C3241" w:rsidP="004C3241">
      <w:r>
        <w:object w:dxaOrig="5505" w:dyaOrig="2070" w14:anchorId="4BBA0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00.8pt" o:ole="">
            <v:imagedata r:id="rId17" o:title=""/>
          </v:shape>
          <o:OLEObject Type="Embed" ProgID="Visio.Drawing.15" ShapeID="_x0000_i1025" DrawAspect="Content" ObjectID="_1552741292" r:id="rId18"/>
        </w:object>
      </w:r>
    </w:p>
    <w:p w14:paraId="4883A45E" w14:textId="2F532F7D" w:rsidR="002A1A8E" w:rsidRDefault="002A1A8E" w:rsidP="00C96144"/>
    <w:p w14:paraId="3859DBD5" w14:textId="5F37A9B7" w:rsidR="002A1A8E" w:rsidRDefault="002A1A8E" w:rsidP="004C3241">
      <w:pPr>
        <w:pStyle w:val="Heading1"/>
      </w:pPr>
      <w:r w:rsidRPr="004C3241">
        <w:t>Additional</w:t>
      </w:r>
      <w:r>
        <w:t xml:space="preserve"> </w:t>
      </w:r>
      <w:r w:rsidR="004C3241">
        <w:t xml:space="preserve">symbol and icon </w:t>
      </w:r>
      <w:r>
        <w:t>resources</w:t>
      </w:r>
    </w:p>
    <w:p w14:paraId="30D180F2" w14:textId="423159BB" w:rsidR="008249A0" w:rsidRDefault="002A1A8E" w:rsidP="004C3241">
      <w:r>
        <w:t>Many other symbol sets exist on the internet that you can use in conjunction with these sym</w:t>
      </w:r>
      <w:r w:rsidR="004C3241">
        <w:t>bols. Here is a list of some re</w:t>
      </w:r>
      <w:r>
        <w:t xml:space="preserve">sources. </w:t>
      </w:r>
      <w:r w:rsidR="008249A0">
        <w:t xml:space="preserve">Note that PNGs and SVGs can be dragged into Visio and will convert automatically. SVGs will not convert automatically when dragged into PowerPoint, but will </w:t>
      </w:r>
      <w:r w:rsidR="004C3241">
        <w:t xml:space="preserve">convert </w:t>
      </w:r>
      <w:r w:rsidR="008249A0">
        <w:t xml:space="preserve">if dragged into Visio and then afterwards </w:t>
      </w:r>
      <w:r w:rsidR="004C3241">
        <w:t xml:space="preserve">from Visio </w:t>
      </w:r>
      <w:r w:rsidR="008249A0">
        <w:t xml:space="preserve">into PowerPoint. </w:t>
      </w:r>
    </w:p>
    <w:p w14:paraId="41D4BA42" w14:textId="77777777" w:rsidR="008249A0" w:rsidRDefault="008249A0" w:rsidP="008249A0">
      <w:pPr>
        <w:pStyle w:val="NoSpacing"/>
      </w:pPr>
    </w:p>
    <w:p w14:paraId="18FA45EE" w14:textId="467DD39C" w:rsidR="008249A0" w:rsidRDefault="008249A0" w:rsidP="004C3241">
      <w:pPr>
        <w:pStyle w:val="Heading2"/>
      </w:pPr>
      <w:r>
        <w:t xml:space="preserve">Official </w:t>
      </w:r>
      <w:r w:rsidR="00605211">
        <w:t xml:space="preserve">Public </w:t>
      </w:r>
      <w:r>
        <w:t>Microsoft resources</w:t>
      </w:r>
    </w:p>
    <w:p w14:paraId="545967AB" w14:textId="77777777" w:rsidR="008249A0" w:rsidRDefault="008249A0" w:rsidP="008249A0">
      <w:pPr>
        <w:pStyle w:val="NoSpacing"/>
      </w:pPr>
      <w:r>
        <w:t>-----------------------------</w:t>
      </w:r>
    </w:p>
    <w:p w14:paraId="04EAEB68" w14:textId="7BB394B4" w:rsidR="008249A0" w:rsidRDefault="001340D2" w:rsidP="008249A0">
      <w:pPr>
        <w:pStyle w:val="NoSpacing"/>
      </w:pPr>
      <w:hyperlink r:id="rId19" w:history="1">
        <w:r w:rsidR="004C3241" w:rsidRPr="00665753">
          <w:rPr>
            <w:rStyle w:val="Hyperlink"/>
          </w:rPr>
          <w:t>http://aka.ms/CnESymbols</w:t>
        </w:r>
      </w:hyperlink>
      <w:r w:rsidR="004C3241">
        <w:t xml:space="preserve"> </w:t>
      </w:r>
      <w:r w:rsidR="008249A0">
        <w:t xml:space="preserve">  - Microsoft Cloud and Enterprise Symbols (what you are looking at)</w:t>
      </w:r>
    </w:p>
    <w:p w14:paraId="4355B7EB" w14:textId="632B0549" w:rsidR="008249A0" w:rsidRDefault="001340D2" w:rsidP="008249A0">
      <w:pPr>
        <w:pStyle w:val="NoSpacing"/>
      </w:pPr>
      <w:hyperlink r:id="rId20" w:history="1">
        <w:r w:rsidR="004C3241" w:rsidRPr="00665753">
          <w:rPr>
            <w:rStyle w:val="Hyperlink"/>
          </w:rPr>
          <w:t>http://aka.ms/OfficeSymbols</w:t>
        </w:r>
      </w:hyperlink>
      <w:r w:rsidR="004C3241">
        <w:t xml:space="preserve"> </w:t>
      </w:r>
      <w:r w:rsidR="008249A0">
        <w:t xml:space="preserve"> - Microsoft Office symbols</w:t>
      </w:r>
    </w:p>
    <w:p w14:paraId="4A7D829E" w14:textId="0628ECF6" w:rsidR="008249A0" w:rsidRDefault="001340D2" w:rsidP="008249A0">
      <w:pPr>
        <w:pStyle w:val="NoSpacing"/>
      </w:pPr>
      <w:hyperlink r:id="rId21" w:history="1">
        <w:r w:rsidR="004C3241" w:rsidRPr="00665753">
          <w:rPr>
            <w:rStyle w:val="Hyperlink"/>
          </w:rPr>
          <w:t>https://www.microsoft.com/en-us/download/details.aspx?id=35825</w:t>
        </w:r>
      </w:hyperlink>
      <w:r w:rsidR="004C3241">
        <w:t xml:space="preserve"> </w:t>
      </w:r>
      <w:r w:rsidR="008249A0">
        <w:t xml:space="preserve"> - Visual Studio icons</w:t>
      </w:r>
    </w:p>
    <w:p w14:paraId="4C08D5D8" w14:textId="56FDC68E" w:rsidR="008249A0" w:rsidRDefault="001340D2" w:rsidP="008249A0">
      <w:pPr>
        <w:pStyle w:val="NoSpacing"/>
      </w:pPr>
      <w:hyperlink r:id="rId22" w:history="1">
        <w:r w:rsidR="00605211" w:rsidRPr="00586B4C">
          <w:rPr>
            <w:rStyle w:val="Hyperlink"/>
          </w:rPr>
          <w:t>http://aka.ms/3dBlueprintTemplateVideo</w:t>
        </w:r>
      </w:hyperlink>
      <w:r w:rsidR="00605211">
        <w:t xml:space="preserve"> </w:t>
      </w:r>
      <w:r w:rsidR="004C3241">
        <w:t xml:space="preserve"> </w:t>
      </w:r>
      <w:r w:rsidR="008249A0">
        <w:t xml:space="preserve"> - Microsoft 3d Archi</w:t>
      </w:r>
      <w:r w:rsidR="00554B6C">
        <w:t>tecture Blueprint Visio toolkit</w:t>
      </w:r>
    </w:p>
    <w:p w14:paraId="60B72347" w14:textId="2EB30D14" w:rsidR="007E0EDE" w:rsidRDefault="001340D2" w:rsidP="008249A0">
      <w:pPr>
        <w:pStyle w:val="NoSpacing"/>
      </w:pPr>
      <w:hyperlink r:id="rId23" w:history="1">
        <w:r w:rsidR="007E0EDE" w:rsidRPr="00621F36">
          <w:rPr>
            <w:rStyle w:val="Hyperlink"/>
          </w:rPr>
          <w:t>https://www.microsoft.com/en-us/download/confirmation.aspx?id=25110</w:t>
        </w:r>
      </w:hyperlink>
      <w:r w:rsidR="007E0EDE">
        <w:t xml:space="preserve"> – Software and Database shape for Microsoft Visio</w:t>
      </w:r>
    </w:p>
    <w:p w14:paraId="26098572" w14:textId="55326745" w:rsidR="00DC5A12" w:rsidRDefault="002E2463" w:rsidP="008249A0">
      <w:pPr>
        <w:pStyle w:val="NoSpacing"/>
      </w:pPr>
      <w:r>
        <w:t xml:space="preserve">Conference talks on Channel 9.  Many have PowerPoint slide downloads. For example: </w:t>
      </w:r>
      <w:hyperlink r:id="rId24" w:history="1">
        <w:r>
          <w:rPr>
            <w:rStyle w:val="Hyperlink"/>
          </w:rPr>
          <w:t>http://channel9.msdn.com/Events/TechEd/NorthAmerica/2011/COS301</w:t>
        </w:r>
      </w:hyperlink>
      <w:r>
        <w:rPr>
          <w:color w:val="1F497D"/>
        </w:rPr>
        <w:t> </w:t>
      </w:r>
    </w:p>
    <w:p w14:paraId="0A008F45" w14:textId="77777777" w:rsidR="008249A0" w:rsidRDefault="008249A0" w:rsidP="008249A0">
      <w:pPr>
        <w:pStyle w:val="NoSpacing"/>
      </w:pPr>
    </w:p>
    <w:p w14:paraId="52850EB3" w14:textId="77777777" w:rsidR="008249A0" w:rsidRDefault="008249A0" w:rsidP="004C3241">
      <w:pPr>
        <w:pStyle w:val="Heading2"/>
      </w:pPr>
      <w:r>
        <w:t>Microsoft MVP and other unofficial resources</w:t>
      </w:r>
    </w:p>
    <w:p w14:paraId="5591D18D" w14:textId="77777777" w:rsidR="008249A0" w:rsidRDefault="008249A0" w:rsidP="008249A0">
      <w:pPr>
        <w:pStyle w:val="NoSpacing"/>
      </w:pPr>
      <w:r>
        <w:t>-----------------------------------------------</w:t>
      </w:r>
    </w:p>
    <w:p w14:paraId="49AF85C0" w14:textId="3C9A36F7" w:rsidR="008249A0" w:rsidRDefault="001340D2" w:rsidP="008249A0">
      <w:pPr>
        <w:pStyle w:val="NoSpacing"/>
      </w:pPr>
      <w:hyperlink r:id="rId25" w:history="1">
        <w:r w:rsidR="004C3241" w:rsidRPr="00665753">
          <w:rPr>
            <w:rStyle w:val="Hyperlink"/>
          </w:rPr>
          <w:t>https://worldvectorlogo.com/</w:t>
        </w:r>
      </w:hyperlink>
      <w:r w:rsidR="004C3241">
        <w:t xml:space="preserve"> </w:t>
      </w:r>
      <w:r w:rsidR="008249A0">
        <w:t xml:space="preserve"> </w:t>
      </w:r>
      <w:r w:rsidR="007E0EDE">
        <w:t xml:space="preserve">and </w:t>
      </w:r>
      <w:hyperlink r:id="rId26" w:history="1">
        <w:r w:rsidR="007E0EDE" w:rsidRPr="00621F36">
          <w:rPr>
            <w:rStyle w:val="Hyperlink"/>
          </w:rPr>
          <w:t>http://www.brandsoftheworld.com/logos?dnid=367184</w:t>
        </w:r>
      </w:hyperlink>
      <w:r w:rsidR="007E0EDE">
        <w:t xml:space="preserve"> </w:t>
      </w:r>
      <w:r w:rsidR="008249A0">
        <w:t>- Various SVGs for most major companies</w:t>
      </w:r>
      <w:r w:rsidR="00D10C1B">
        <w:t xml:space="preserve">.  You are responsible for knowing the copyright and redistribution rules for these resources. </w:t>
      </w:r>
    </w:p>
    <w:p w14:paraId="6DAAE1AD" w14:textId="4E598A12" w:rsidR="008249A0" w:rsidRDefault="001340D2" w:rsidP="008249A0">
      <w:pPr>
        <w:pStyle w:val="NoSpacing"/>
      </w:pPr>
      <w:hyperlink r:id="rId27" w:history="1">
        <w:r w:rsidR="004C3241" w:rsidRPr="00665753">
          <w:rPr>
            <w:rStyle w:val="Hyperlink"/>
          </w:rPr>
          <w:t>https://www.wikipedia.org/</w:t>
        </w:r>
      </w:hyperlink>
      <w:r w:rsidR="004C3241">
        <w:t xml:space="preserve"> </w:t>
      </w:r>
      <w:r w:rsidR="008249A0">
        <w:t xml:space="preserve">  - Various SVGs if you look up the product or technology.</w:t>
      </w:r>
    </w:p>
    <w:p w14:paraId="5C12BD70" w14:textId="1B098346" w:rsidR="007E0EDE" w:rsidRDefault="001340D2" w:rsidP="008249A0">
      <w:pPr>
        <w:pStyle w:val="NoSpacing"/>
      </w:pPr>
      <w:hyperlink r:id="rId28" w:history="1">
        <w:r w:rsidR="007E0EDE" w:rsidRPr="00621F36">
          <w:rPr>
            <w:rStyle w:val="Hyperlink"/>
          </w:rPr>
          <w:t>http://www.visiocafe.com/vsdfx.htm</w:t>
        </w:r>
      </w:hyperlink>
      <w:r w:rsidR="007E0EDE">
        <w:t xml:space="preserve"> - Various Visio drawing stencils</w:t>
      </w:r>
    </w:p>
    <w:p w14:paraId="4FA09C43" w14:textId="14331774" w:rsidR="008249A0" w:rsidRDefault="001340D2" w:rsidP="008249A0">
      <w:pPr>
        <w:pStyle w:val="NoSpacing"/>
      </w:pPr>
      <w:hyperlink r:id="rId29" w:history="1">
        <w:r w:rsidR="004C3241" w:rsidRPr="00665753">
          <w:rPr>
            <w:rStyle w:val="Hyperlink"/>
          </w:rPr>
          <w:t>https://gallery.technet.microsoft.com/Collection-of-Integration-e6a3f4d0</w:t>
        </w:r>
      </w:hyperlink>
      <w:r w:rsidR="004C3241">
        <w:t xml:space="preserve"> </w:t>
      </w:r>
      <w:r w:rsidR="008249A0">
        <w:t xml:space="preserve"> - Collection of Microsoft Integration Stencils for Visio 2013</w:t>
      </w:r>
    </w:p>
    <w:p w14:paraId="5F979E44" w14:textId="241902AB" w:rsidR="008249A0" w:rsidRDefault="001340D2" w:rsidP="008249A0">
      <w:pPr>
        <w:pStyle w:val="NoSpacing"/>
      </w:pPr>
      <w:hyperlink r:id="rId30" w:history="1">
        <w:r w:rsidR="004C3241" w:rsidRPr="00665753">
          <w:rPr>
            <w:rStyle w:val="Hyperlink"/>
          </w:rPr>
          <w:t>https://gallery.technet.microsoft.com/Collection-of-Visio-2013-0283d5f4</w:t>
        </w:r>
      </w:hyperlink>
      <w:r w:rsidR="004C3241">
        <w:t xml:space="preserve"> </w:t>
      </w:r>
      <w:r w:rsidR="008249A0">
        <w:t xml:space="preserve"> - Collection of Visio 2013 Stencil for BizTalk Server</w:t>
      </w:r>
    </w:p>
    <w:p w14:paraId="569F6E12" w14:textId="1BA68FC3" w:rsidR="008249A0" w:rsidRDefault="001340D2" w:rsidP="008249A0">
      <w:pPr>
        <w:pStyle w:val="NoSpacing"/>
      </w:pPr>
      <w:hyperlink r:id="rId31" w:history="1">
        <w:r w:rsidR="004C3241" w:rsidRPr="00665753">
          <w:rPr>
            <w:rStyle w:val="Hyperlink"/>
          </w:rPr>
          <w:t>https://gallery.technet.microsoft.com/Collection-of-Visio-2010-30fcaa43</w:t>
        </w:r>
      </w:hyperlink>
      <w:r w:rsidR="004C3241">
        <w:t xml:space="preserve"> </w:t>
      </w:r>
      <w:r w:rsidR="008249A0">
        <w:t xml:space="preserve"> - Collection of Visio 2010 Stencil for BizTalk Server</w:t>
      </w:r>
    </w:p>
    <w:p w14:paraId="3D4E7A70" w14:textId="77777777" w:rsidR="008249A0" w:rsidRDefault="008249A0" w:rsidP="008249A0">
      <w:pPr>
        <w:pStyle w:val="NoSpacing"/>
      </w:pPr>
    </w:p>
    <w:p w14:paraId="06BBE29F" w14:textId="77777777" w:rsidR="008249A0" w:rsidRDefault="008249A0" w:rsidP="004C3241">
      <w:pPr>
        <w:pStyle w:val="Heading2"/>
      </w:pPr>
      <w:r>
        <w:t>Other companies</w:t>
      </w:r>
    </w:p>
    <w:p w14:paraId="70F1AF9F" w14:textId="77777777" w:rsidR="008249A0" w:rsidRDefault="008249A0" w:rsidP="008249A0">
      <w:pPr>
        <w:pStyle w:val="NoSpacing"/>
      </w:pPr>
      <w:r>
        <w:t>--------------------</w:t>
      </w:r>
    </w:p>
    <w:p w14:paraId="02EB5A01" w14:textId="0D8BA509" w:rsidR="008249A0" w:rsidRDefault="008249A0" w:rsidP="008249A0">
      <w:pPr>
        <w:pStyle w:val="NoSpacing"/>
      </w:pPr>
      <w:r>
        <w:t xml:space="preserve">Amazon - </w:t>
      </w:r>
      <w:hyperlink r:id="rId32" w:history="1">
        <w:r w:rsidR="004C3241" w:rsidRPr="00665753">
          <w:rPr>
            <w:rStyle w:val="Hyperlink"/>
          </w:rPr>
          <w:t>https://aws.amazon.com/architecture/icons/</w:t>
        </w:r>
      </w:hyperlink>
      <w:r w:rsidR="004C3241">
        <w:t xml:space="preserve"> </w:t>
      </w:r>
    </w:p>
    <w:p w14:paraId="19E899EE" w14:textId="6B6AAC1A" w:rsidR="008249A0" w:rsidRDefault="008249A0" w:rsidP="008249A0">
      <w:pPr>
        <w:pStyle w:val="NoSpacing"/>
      </w:pPr>
      <w:r>
        <w:t xml:space="preserve">Cisco - </w:t>
      </w:r>
      <w:hyperlink r:id="rId33" w:history="1">
        <w:r w:rsidR="004C3241" w:rsidRPr="00665753">
          <w:rPr>
            <w:rStyle w:val="Hyperlink"/>
          </w:rPr>
          <w:t>http://www.cisco.com/c/en/us/products/microsoft-visio-stencils-faq.html</w:t>
        </w:r>
      </w:hyperlink>
      <w:r w:rsidR="004C3241">
        <w:t xml:space="preserve"> </w:t>
      </w:r>
    </w:p>
    <w:p w14:paraId="76594B3E" w14:textId="725E3EE1" w:rsidR="00554B6C" w:rsidRDefault="00554B6C" w:rsidP="008249A0">
      <w:pPr>
        <w:pStyle w:val="NoSpacing"/>
        <w:rPr>
          <w:rStyle w:val="Hyperlink"/>
        </w:rPr>
      </w:pPr>
      <w:r>
        <w:t xml:space="preserve">Google- </w:t>
      </w:r>
      <w:hyperlink r:id="rId34" w:history="1">
        <w:r w:rsidRPr="005F1DB3">
          <w:rPr>
            <w:rStyle w:val="Hyperlink"/>
          </w:rPr>
          <w:t>https://design.google.com/icons/</w:t>
        </w:r>
      </w:hyperlink>
    </w:p>
    <w:p w14:paraId="249F309B" w14:textId="2EE62DE6" w:rsidR="002D355F" w:rsidRDefault="002D355F" w:rsidP="008249A0">
      <w:pPr>
        <w:pStyle w:val="NoSpacing"/>
      </w:pPr>
      <w:r>
        <w:t xml:space="preserve">SyncFusion free icon library - </w:t>
      </w:r>
      <w:hyperlink r:id="rId35" w:history="1">
        <w:r w:rsidRPr="00586B4C">
          <w:rPr>
            <w:rStyle w:val="Hyperlink"/>
          </w:rPr>
          <w:t>https://www.syncfusion.com/downloads/metrostudio</w:t>
        </w:r>
      </w:hyperlink>
      <w:r>
        <w:t xml:space="preserve"> </w:t>
      </w:r>
    </w:p>
    <w:p w14:paraId="54AE8C9F" w14:textId="77777777" w:rsidR="00554B6C" w:rsidRDefault="00554B6C" w:rsidP="008249A0">
      <w:pPr>
        <w:pStyle w:val="NoSpacing"/>
      </w:pPr>
    </w:p>
    <w:p w14:paraId="0B65F078" w14:textId="77777777" w:rsidR="008249A0" w:rsidRDefault="008249A0" w:rsidP="008249A0">
      <w:pPr>
        <w:pStyle w:val="NoSpacing"/>
      </w:pPr>
    </w:p>
    <w:p w14:paraId="38DDCA86" w14:textId="379CC431" w:rsidR="002A1A8E" w:rsidRPr="002A1A8E" w:rsidRDefault="00D10C1B" w:rsidP="008249A0">
      <w:pPr>
        <w:pStyle w:val="NoSpacing"/>
      </w:pPr>
      <w:r>
        <w:t>E</w:t>
      </w:r>
      <w:r w:rsidR="008249A0">
        <w:t xml:space="preserve">mail other </w:t>
      </w:r>
      <w:r>
        <w:t xml:space="preserve">free </w:t>
      </w:r>
      <w:r w:rsidR="008249A0">
        <w:t xml:space="preserve">public icon resources to </w:t>
      </w:r>
      <w:hyperlink r:id="rId36" w:history="1">
        <w:r w:rsidR="004C3241" w:rsidRPr="00665753">
          <w:rPr>
            <w:rStyle w:val="Hyperlink"/>
          </w:rPr>
          <w:t>CnESymbols@microsoft.com</w:t>
        </w:r>
      </w:hyperlink>
      <w:r>
        <w:t xml:space="preserve"> for inclusion in this list. </w:t>
      </w:r>
    </w:p>
    <w:p w14:paraId="6A87BE9D" w14:textId="41226047" w:rsidR="002E2463" w:rsidRDefault="002E2463" w:rsidP="00C96144">
      <w:bookmarkStart w:id="0" w:name="_GoBack"/>
      <w:bookmarkEnd w:id="0"/>
    </w:p>
    <w:p w14:paraId="03B5C53E" w14:textId="14E830F2" w:rsidR="004C3241" w:rsidRPr="00C96144" w:rsidRDefault="00C96144" w:rsidP="004C3241">
      <w:pPr>
        <w:pStyle w:val="Heading1"/>
      </w:pPr>
      <w:r>
        <w:t xml:space="preserve">Usage in </w:t>
      </w:r>
      <w:r w:rsidR="004C3241">
        <w:t>PowerPoint</w:t>
      </w:r>
    </w:p>
    <w:p w14:paraId="06FE53ED" w14:textId="77777777" w:rsidR="00D839F2" w:rsidRDefault="00D839F2" w:rsidP="00D839F2">
      <w:r>
        <w:t xml:space="preserve">You can either use PNGs in PowerPoint or convert Visio symbols or SVGs into PowerPoint objects. </w:t>
      </w:r>
    </w:p>
    <w:p w14:paraId="6BC6CC70" w14:textId="6898C3A6" w:rsidR="00D839F2" w:rsidRDefault="00D839F2" w:rsidP="00D839F2">
      <w:pPr>
        <w:pStyle w:val="ListParagraph"/>
        <w:numPr>
          <w:ilvl w:val="0"/>
          <w:numId w:val="8"/>
        </w:numPr>
      </w:pPr>
      <w:r w:rsidRPr="00D839F2">
        <w:rPr>
          <w:b/>
        </w:rPr>
        <w:t xml:space="preserve">Use the supplied PNGs: </w:t>
      </w:r>
      <w:r>
        <w:t xml:space="preserve">If you don’t have Visio, use the PNGs supplied in the package with the instructions below. </w:t>
      </w:r>
    </w:p>
    <w:p w14:paraId="4FE4CC34" w14:textId="604C2D0E" w:rsidR="00D839F2" w:rsidRDefault="00D839F2" w:rsidP="00D839F2">
      <w:pPr>
        <w:pStyle w:val="ListParagraph"/>
        <w:numPr>
          <w:ilvl w:val="0"/>
          <w:numId w:val="8"/>
        </w:numPr>
      </w:pPr>
      <w:r w:rsidRPr="00D839F2">
        <w:rPr>
          <w:b/>
        </w:rPr>
        <w:t xml:space="preserve">Use Visio as an intermediary: </w:t>
      </w:r>
      <w:r>
        <w:t xml:space="preserve">You can actually just drag and drop a symbol from Visio into PowerPoint and it will convert to a PNG automatically.  Optionally, you can convert SVG files into vector objects or native PowerPoint symbols. </w:t>
      </w:r>
    </w:p>
    <w:p w14:paraId="262D614F" w14:textId="77777777" w:rsidR="00D839F2" w:rsidRDefault="00D839F2" w:rsidP="00C96144"/>
    <w:p w14:paraId="0358766F" w14:textId="3B6ACB2E" w:rsidR="004C3241" w:rsidRDefault="00D839F2" w:rsidP="004C3241">
      <w:pPr>
        <w:pStyle w:val="Heading2"/>
      </w:pPr>
      <w:r>
        <w:t xml:space="preserve">Using the supplied </w:t>
      </w:r>
      <w:r w:rsidR="004C3241">
        <w:t>PNGs</w:t>
      </w:r>
      <w:r>
        <w:t xml:space="preserve"> in PowerPoint</w:t>
      </w:r>
    </w:p>
    <w:p w14:paraId="6AE654CF" w14:textId="484609A7" w:rsidR="00C96144" w:rsidRDefault="00C96144" w:rsidP="00C96144">
      <w:r>
        <w:t xml:space="preserve">Open up a folder containing all the PNG files. </w:t>
      </w:r>
    </w:p>
    <w:p w14:paraId="21508090" w14:textId="77777777" w:rsidR="00C96144" w:rsidRDefault="00C96144" w:rsidP="00C96144">
      <w:r>
        <w:rPr>
          <w:noProof/>
        </w:rPr>
        <w:drawing>
          <wp:inline distT="0" distB="0" distL="0" distR="0" wp14:anchorId="0C52CDC6" wp14:editId="5FACD3FC">
            <wp:extent cx="5943600" cy="19094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909445"/>
                    </a:xfrm>
                    <a:prstGeom prst="rect">
                      <a:avLst/>
                    </a:prstGeom>
                  </pic:spPr>
                </pic:pic>
              </a:graphicData>
            </a:graphic>
          </wp:inline>
        </w:drawing>
      </w:r>
    </w:p>
    <w:p w14:paraId="2860D56D" w14:textId="77777777" w:rsidR="00C96144" w:rsidRPr="001504D1" w:rsidRDefault="00C96144" w:rsidP="00C96144">
      <w:r w:rsidRPr="001504D1">
        <w:t xml:space="preserve">Then type in what you want to find. Once you find the right symbol, drag and drop it into PowerPoint.  </w:t>
      </w:r>
    </w:p>
    <w:p w14:paraId="25E88A85" w14:textId="77777777" w:rsidR="00C96144" w:rsidRPr="001504D1" w:rsidRDefault="00C96144" w:rsidP="00C96144">
      <w:r w:rsidRPr="001504D1">
        <w:rPr>
          <w:noProof/>
        </w:rPr>
        <w:drawing>
          <wp:inline distT="0" distB="0" distL="0" distR="0" wp14:anchorId="044D4716" wp14:editId="23ACD6FC">
            <wp:extent cx="5943600" cy="411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6F582DA6" w14:textId="77777777" w:rsidR="00D839F2" w:rsidRDefault="00C96144" w:rsidP="00C96144">
      <w:r w:rsidRPr="001504D1">
        <w:t>Use the FORMAT menu and the COLOR option to change the color of the symbols after they are in PowerPoint as shown in the picture below.</w:t>
      </w:r>
    </w:p>
    <w:p w14:paraId="6516D493" w14:textId="79027BE6" w:rsidR="00C96144" w:rsidRPr="001504D1" w:rsidRDefault="00C96144" w:rsidP="00C96144">
      <w:r w:rsidRPr="001504D1">
        <w:t xml:space="preserve">  </w:t>
      </w:r>
      <w:r w:rsidRPr="001504D1">
        <w:rPr>
          <w:noProof/>
        </w:rPr>
        <w:drawing>
          <wp:inline distT="0" distB="0" distL="0" distR="0" wp14:anchorId="38C039AB" wp14:editId="417130D5">
            <wp:extent cx="5939790" cy="423037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4230370"/>
                    </a:xfrm>
                    <a:prstGeom prst="rect">
                      <a:avLst/>
                    </a:prstGeom>
                    <a:noFill/>
                    <a:ln>
                      <a:noFill/>
                    </a:ln>
                  </pic:spPr>
                </pic:pic>
              </a:graphicData>
            </a:graphic>
          </wp:inline>
        </w:drawing>
      </w:r>
    </w:p>
    <w:p w14:paraId="37E5F773" w14:textId="5C219C86" w:rsidR="00C96144" w:rsidRDefault="00C96144" w:rsidP="00C96144"/>
    <w:p w14:paraId="0EE46D29" w14:textId="5012EEAC" w:rsidR="004C3241" w:rsidRDefault="004C3241" w:rsidP="004C3241">
      <w:pPr>
        <w:pStyle w:val="Heading2"/>
      </w:pPr>
      <w:r>
        <w:t>Vector Objects in PowerPoint</w:t>
      </w:r>
    </w:p>
    <w:p w14:paraId="100FC416" w14:textId="606F73D8" w:rsidR="00D839F2" w:rsidRPr="006A6291" w:rsidRDefault="006A6291" w:rsidP="00D839F2">
      <w:r>
        <w:t xml:space="preserve">You can create vector images in PowerPoint by cutting a vector object from Visio and using </w:t>
      </w:r>
      <w:r w:rsidRPr="00D839F2">
        <w:rPr>
          <w:i/>
        </w:rPr>
        <w:t>Paste special &gt; Picture (Enhanced Metafile)</w:t>
      </w:r>
      <w:r>
        <w:t xml:space="preserve"> from the PowerPoint menu. All shapes in the Visio stencils are vector shapes. Visio will also natively open SVG files, which are also in vector form.  However, a normal drag and drop from Visio to PowerPoint will convert the shape to a PNG automatically.</w:t>
      </w:r>
    </w:p>
    <w:p w14:paraId="05CAF7A3" w14:textId="129307B4" w:rsidR="006A6291" w:rsidRDefault="006A6291" w:rsidP="00D839F2">
      <w:r>
        <w:t>In short remember these processes</w:t>
      </w:r>
    </w:p>
    <w:p w14:paraId="2D9B52D8" w14:textId="4435F739" w:rsidR="00E260CF" w:rsidRPr="00E260CF" w:rsidRDefault="00E260CF" w:rsidP="00D839F2">
      <w:pPr>
        <w:rPr>
          <w:b/>
        </w:rPr>
      </w:pPr>
      <w:r w:rsidRPr="00E260CF">
        <w:rPr>
          <w:b/>
        </w:rPr>
        <w:t>PNG</w:t>
      </w:r>
    </w:p>
    <w:p w14:paraId="78E7C959" w14:textId="71AC0BED" w:rsidR="00D839F2" w:rsidRPr="00D839F2" w:rsidRDefault="00D839F2" w:rsidP="007E629E">
      <w:pPr>
        <w:pStyle w:val="ListParagraph"/>
        <w:numPr>
          <w:ilvl w:val="0"/>
          <w:numId w:val="10"/>
        </w:numPr>
        <w:spacing w:after="0" w:line="240" w:lineRule="auto"/>
      </w:pPr>
      <w:r w:rsidRPr="00D839F2">
        <w:t xml:space="preserve">Visio Stencil </w:t>
      </w:r>
      <w:r w:rsidRPr="00D839F2">
        <w:sym w:font="Wingdings" w:char="F0E0"/>
      </w:r>
      <w:r w:rsidRPr="00D839F2">
        <w:t xml:space="preserve"> </w:t>
      </w:r>
      <w:r w:rsidRPr="00D839F2">
        <w:tab/>
        <w:t xml:space="preserve">Drag to Visio page </w:t>
      </w:r>
      <w:r w:rsidRPr="00D839F2">
        <w:sym w:font="Wingdings" w:char="F0E0"/>
      </w:r>
      <w:r w:rsidRPr="00D839F2">
        <w:t xml:space="preserve"> </w:t>
      </w:r>
      <w:r w:rsidRPr="00D839F2">
        <w:tab/>
        <w:t xml:space="preserve">Drag to PowerPoint = </w:t>
      </w:r>
      <w:r w:rsidRPr="00D839F2">
        <w:rPr>
          <w:b/>
        </w:rPr>
        <w:t>PNG</w:t>
      </w:r>
      <w:r w:rsidR="006A6291">
        <w:rPr>
          <w:b/>
        </w:rPr>
        <w:t xml:space="preserve"> only. Not vector.</w:t>
      </w:r>
    </w:p>
    <w:p w14:paraId="0E143498" w14:textId="502B1EF1" w:rsidR="00D839F2" w:rsidRPr="006A6291" w:rsidRDefault="00D839F2" w:rsidP="007E629E">
      <w:pPr>
        <w:pStyle w:val="ListParagraph"/>
        <w:numPr>
          <w:ilvl w:val="0"/>
          <w:numId w:val="10"/>
        </w:numPr>
        <w:spacing w:after="0" w:line="240" w:lineRule="auto"/>
      </w:pPr>
      <w:r w:rsidRPr="00D839F2">
        <w:t xml:space="preserve">SVG </w:t>
      </w:r>
      <w:r w:rsidRPr="00D839F2">
        <w:sym w:font="Wingdings" w:char="F0E0"/>
      </w:r>
      <w:r w:rsidRPr="00D839F2">
        <w:t xml:space="preserve"> </w:t>
      </w:r>
      <w:r w:rsidRPr="00D839F2">
        <w:tab/>
      </w:r>
      <w:r w:rsidRPr="00D839F2">
        <w:tab/>
        <w:t xml:space="preserve">Drag into Visio sheet </w:t>
      </w:r>
      <w:r w:rsidRPr="00D839F2">
        <w:sym w:font="Wingdings" w:char="F0E0"/>
      </w:r>
      <w:r w:rsidRPr="00D839F2">
        <w:t xml:space="preserve"> Drag from Visio into PowerPoint presentation = </w:t>
      </w:r>
      <w:r w:rsidRPr="00D839F2">
        <w:rPr>
          <w:b/>
        </w:rPr>
        <w:t>PNG</w:t>
      </w:r>
      <w:r w:rsidR="006A6291">
        <w:rPr>
          <w:b/>
        </w:rPr>
        <w:t xml:space="preserve"> only.  Not Vector.</w:t>
      </w:r>
    </w:p>
    <w:p w14:paraId="76BBF631" w14:textId="1901A50F" w:rsidR="006A6291" w:rsidRPr="006A6291" w:rsidRDefault="006A6291" w:rsidP="006A6291">
      <w:pPr>
        <w:pStyle w:val="ListParagraph"/>
        <w:numPr>
          <w:ilvl w:val="0"/>
          <w:numId w:val="10"/>
        </w:numPr>
        <w:spacing w:after="0" w:line="240" w:lineRule="auto"/>
      </w:pPr>
      <w:r w:rsidRPr="00D839F2">
        <w:t xml:space="preserve">SVG </w:t>
      </w:r>
      <w:r w:rsidRPr="00D839F2">
        <w:sym w:font="Wingdings" w:char="F0E0"/>
      </w:r>
      <w:r w:rsidRPr="00D839F2">
        <w:t xml:space="preserve"> </w:t>
      </w:r>
      <w:r w:rsidRPr="00D839F2">
        <w:tab/>
      </w:r>
      <w:r w:rsidRPr="00D839F2">
        <w:tab/>
      </w:r>
      <w:r>
        <w:t xml:space="preserve">Open in Visio </w:t>
      </w:r>
      <w:r w:rsidRPr="00D839F2">
        <w:sym w:font="Wingdings" w:char="F0E0"/>
      </w:r>
      <w:r w:rsidRPr="00D839F2">
        <w:t xml:space="preserve"> </w:t>
      </w:r>
      <w:r>
        <w:tab/>
      </w:r>
      <w:r w:rsidRPr="00D839F2">
        <w:t xml:space="preserve">Drag from Visio into PowerPoint presentation = </w:t>
      </w:r>
      <w:r w:rsidRPr="00D839F2">
        <w:rPr>
          <w:b/>
        </w:rPr>
        <w:t>PNG</w:t>
      </w:r>
      <w:r>
        <w:rPr>
          <w:b/>
        </w:rPr>
        <w:t xml:space="preserve"> only.  Not Vector.</w:t>
      </w:r>
    </w:p>
    <w:p w14:paraId="4B59CDD3" w14:textId="77777777" w:rsidR="006A6291" w:rsidRDefault="006A6291" w:rsidP="006A6291">
      <w:pPr>
        <w:spacing w:after="0" w:line="240" w:lineRule="auto"/>
      </w:pPr>
    </w:p>
    <w:p w14:paraId="6F25EA5E" w14:textId="66054FA2" w:rsidR="006A6291" w:rsidRPr="00E260CF" w:rsidRDefault="00E260CF" w:rsidP="006A6291">
      <w:pPr>
        <w:spacing w:after="0" w:line="240" w:lineRule="auto"/>
        <w:rPr>
          <w:b/>
        </w:rPr>
      </w:pPr>
      <w:r w:rsidRPr="00E260CF">
        <w:rPr>
          <w:b/>
        </w:rPr>
        <w:t>Vector</w:t>
      </w:r>
    </w:p>
    <w:p w14:paraId="1047FD4C" w14:textId="2984E64E" w:rsidR="00D839F2" w:rsidRDefault="00D839F2" w:rsidP="00D839F2">
      <w:pPr>
        <w:pStyle w:val="ListParagraph"/>
        <w:numPr>
          <w:ilvl w:val="0"/>
          <w:numId w:val="10"/>
        </w:numPr>
        <w:spacing w:after="0" w:line="240" w:lineRule="auto"/>
      </w:pPr>
      <w:r w:rsidRPr="00D839F2">
        <w:t xml:space="preserve">SVG </w:t>
      </w:r>
      <w:r w:rsidR="006A6291">
        <w:t xml:space="preserve">or Visio Stencil </w:t>
      </w:r>
      <w:r w:rsidRPr="00D839F2">
        <w:sym w:font="Wingdings" w:char="F0E0"/>
      </w:r>
      <w:r w:rsidRPr="00D839F2">
        <w:t xml:space="preserve"> </w:t>
      </w:r>
      <w:r w:rsidR="006A6291">
        <w:t xml:space="preserve"> </w:t>
      </w:r>
      <w:r w:rsidRPr="00D839F2">
        <w:t xml:space="preserve">Drag into Visio sheet </w:t>
      </w:r>
      <w:r w:rsidRPr="00D839F2">
        <w:sym w:font="Wingdings" w:char="F0E0"/>
      </w:r>
      <w:r w:rsidRPr="00D839F2">
        <w:t xml:space="preserve"> </w:t>
      </w:r>
      <w:r w:rsidR="006A6291">
        <w:t xml:space="preserve">Cut or copy shape from Visio  </w:t>
      </w:r>
      <w:r w:rsidRPr="00D839F2">
        <w:sym w:font="Wingdings" w:char="F0E0"/>
      </w:r>
      <w:r w:rsidRPr="00D839F2">
        <w:t xml:space="preserve"> Use </w:t>
      </w:r>
      <w:r w:rsidRPr="00D839F2">
        <w:rPr>
          <w:i/>
        </w:rPr>
        <w:t>Paste special &gt; Picture (Enhanced Metafile)</w:t>
      </w:r>
      <w:r w:rsidR="006A6291">
        <w:t xml:space="preserve"> in PowerPoint</w:t>
      </w:r>
      <w:r w:rsidRPr="00D839F2">
        <w:t xml:space="preserve"> = </w:t>
      </w:r>
      <w:r w:rsidRPr="00D839F2">
        <w:rPr>
          <w:b/>
        </w:rPr>
        <w:t>Vector object in PowerPoint format</w:t>
      </w:r>
      <w:r w:rsidRPr="00D839F2">
        <w:t xml:space="preserve">. This keeps them vector images, so they will look better and the file size will be smaller. PowerPoint renders the pasted image as vector art. </w:t>
      </w:r>
    </w:p>
    <w:p w14:paraId="74598377" w14:textId="72CD88DB" w:rsidR="00D839F2" w:rsidRDefault="00D839F2" w:rsidP="00D839F2">
      <w:pPr>
        <w:pStyle w:val="ListParagraph"/>
        <w:numPr>
          <w:ilvl w:val="0"/>
          <w:numId w:val="10"/>
        </w:numPr>
        <w:spacing w:after="0" w:line="240" w:lineRule="auto"/>
      </w:pPr>
      <w:r w:rsidRPr="00D839F2">
        <w:t>Same #</w:t>
      </w:r>
      <w:r w:rsidR="006A6291">
        <w:t>4</w:t>
      </w:r>
      <w:r w:rsidRPr="00D839F2">
        <w:t xml:space="preserve">, but then </w:t>
      </w:r>
      <w:r w:rsidRPr="00D839F2">
        <w:sym w:font="Wingdings" w:char="F0E0"/>
      </w:r>
      <w:r w:rsidR="00E260CF">
        <w:t xml:space="preserve"> Right-</w:t>
      </w:r>
      <w:r w:rsidRPr="00D839F2">
        <w:t xml:space="preserve">click </w:t>
      </w:r>
      <w:r w:rsidR="00E260CF">
        <w:t xml:space="preserve">object in PowerPoint </w:t>
      </w:r>
      <w:r w:rsidRPr="00D839F2">
        <w:t xml:space="preserve">and choose “Edit Picture” = </w:t>
      </w:r>
      <w:r w:rsidRPr="00D839F2">
        <w:rPr>
          <w:b/>
        </w:rPr>
        <w:t xml:space="preserve">Vector object in </w:t>
      </w:r>
      <w:r w:rsidR="00E260CF">
        <w:rPr>
          <w:b/>
        </w:rPr>
        <w:t>*</w:t>
      </w:r>
      <w:r w:rsidRPr="00D839F2">
        <w:rPr>
          <w:b/>
        </w:rPr>
        <w:t>native</w:t>
      </w:r>
      <w:r w:rsidR="00E260CF">
        <w:rPr>
          <w:b/>
        </w:rPr>
        <w:t>*</w:t>
      </w:r>
      <w:r w:rsidRPr="00D839F2">
        <w:rPr>
          <w:b/>
        </w:rPr>
        <w:t xml:space="preserve"> PowerPoint format.</w:t>
      </w:r>
      <w:r>
        <w:t xml:space="preserve"> Now you can change the color.  Do NOT change the shape of the image at th</w:t>
      </w:r>
      <w:r w:rsidR="00E260CF">
        <w:t xml:space="preserve">at </w:t>
      </w:r>
      <w:r>
        <w:t xml:space="preserve">is prohibited in the usage of the symbols. </w:t>
      </w:r>
      <w:r w:rsidRPr="00E260CF">
        <w:t xml:space="preserve">This usually works pretty well except on more complex images (things with transparencies/shadows/etc.,). In some of those instances, it’s easier to use the PNG form. </w:t>
      </w:r>
      <w:r>
        <w:t xml:space="preserve"> </w:t>
      </w:r>
    </w:p>
    <w:p w14:paraId="4B1AEBCA" w14:textId="4C31D1F7" w:rsidR="006A6291" w:rsidRDefault="006A6291" w:rsidP="00E260CF">
      <w:pPr>
        <w:pStyle w:val="ListParagraph"/>
        <w:spacing w:after="0" w:line="240" w:lineRule="auto"/>
      </w:pPr>
    </w:p>
    <w:p w14:paraId="2074FA17" w14:textId="4AE02FA1" w:rsidR="00C41ED7" w:rsidRPr="0058075A" w:rsidRDefault="00C41ED7" w:rsidP="00A547FD">
      <w:pPr>
        <w:pStyle w:val="Heading1"/>
        <w:rPr>
          <w:b/>
        </w:rPr>
      </w:pPr>
      <w:r w:rsidRPr="0058075A">
        <w:rPr>
          <w:b/>
        </w:rPr>
        <w:t>Instructions for Visio</w:t>
      </w:r>
    </w:p>
    <w:p w14:paraId="351D599C" w14:textId="4C915C6B" w:rsidR="00DA462F" w:rsidRDefault="00DA462F" w:rsidP="00A905D7">
      <w:pPr>
        <w:rPr>
          <w:rFonts w:ascii="Calibri" w:hAnsi="Calibri" w:cs="Calibri"/>
          <w:color w:val="000000"/>
        </w:rPr>
      </w:pPr>
      <w:r>
        <w:rPr>
          <w:rFonts w:ascii="Calibri" w:hAnsi="Calibri" w:cs="Calibri"/>
          <w:color w:val="000000"/>
        </w:rPr>
        <w:t xml:space="preserve">Also found in video training at </w:t>
      </w:r>
      <w:hyperlink r:id="rId40" w:history="1">
        <w:r w:rsidRPr="00586B4C">
          <w:rPr>
            <w:rStyle w:val="Hyperlink"/>
            <w:rFonts w:ascii="Calibri" w:hAnsi="Calibri" w:cs="Calibri"/>
          </w:rPr>
          <w:t>http://aka.ms/CnESymbolsVideo</w:t>
        </w:r>
      </w:hyperlink>
      <w:r>
        <w:rPr>
          <w:rFonts w:ascii="Calibri" w:hAnsi="Calibri" w:cs="Calibri"/>
          <w:color w:val="000000"/>
        </w:rPr>
        <w:t xml:space="preserve"> </w:t>
      </w:r>
    </w:p>
    <w:p w14:paraId="2E0DD8A8" w14:textId="3277B311" w:rsidR="00A905D7" w:rsidRPr="001504D1" w:rsidRDefault="00A905D7" w:rsidP="00A905D7">
      <w:pPr>
        <w:rPr>
          <w:rFonts w:ascii="Calibri" w:hAnsi="Calibri" w:cs="Calibri"/>
          <w:color w:val="000000"/>
        </w:rPr>
      </w:pPr>
      <w:r w:rsidRPr="001504D1">
        <w:rPr>
          <w:rFonts w:ascii="Calibri" w:hAnsi="Calibri" w:cs="Calibri"/>
          <w:color w:val="000000"/>
        </w:rPr>
        <w:t xml:space="preserve">We suggest you set up Visio to use the Zoom options with the mouse wheel. It makes moving around large diagrams MUCH faster. Turn it on using the options below. Select any object on the diagram, use the mouse wheel, and you’ll see.  </w:t>
      </w:r>
    </w:p>
    <w:p w14:paraId="33D0A4B5" w14:textId="3F11EE2B" w:rsidR="00E23556" w:rsidRPr="001504D1" w:rsidRDefault="00A905D7" w:rsidP="00A92EEA">
      <w:r w:rsidRPr="001504D1">
        <w:object w:dxaOrig="5748" w:dyaOrig="3313" w14:anchorId="7B48AE85">
          <v:shape id="_x0000_i1026" type="#_x0000_t75" style="width:5in;height:208.5pt" o:ole="">
            <v:imagedata r:id="rId41" o:title=""/>
          </v:shape>
          <o:OLEObject Type="Embed" ProgID="Visio.Drawing.15" ShapeID="_x0000_i1026" DrawAspect="Content" ObjectID="_1552741293" r:id="rId42"/>
        </w:object>
      </w:r>
    </w:p>
    <w:p w14:paraId="15900876" w14:textId="77777777" w:rsidR="00C41ED7" w:rsidRPr="001504D1" w:rsidRDefault="00C41ED7" w:rsidP="00C41ED7">
      <w:pPr>
        <w:autoSpaceDE w:val="0"/>
        <w:autoSpaceDN w:val="0"/>
        <w:adjustRightInd w:val="0"/>
        <w:spacing w:after="0" w:line="288" w:lineRule="auto"/>
        <w:rPr>
          <w:rFonts w:ascii="Calibri" w:hAnsi="Calibri" w:cs="Calibri"/>
          <w:color w:val="000000"/>
        </w:rPr>
      </w:pPr>
    </w:p>
    <w:p w14:paraId="4F34E78B" w14:textId="77777777" w:rsidR="001504D1" w:rsidRPr="001504D1" w:rsidRDefault="001504D1" w:rsidP="001504D1">
      <w:pPr>
        <w:autoSpaceDE w:val="0"/>
        <w:autoSpaceDN w:val="0"/>
        <w:adjustRightInd w:val="0"/>
        <w:spacing w:after="0" w:line="288" w:lineRule="auto"/>
        <w:rPr>
          <w:rFonts w:ascii="Calibri" w:hAnsi="Calibri" w:cs="Calibri"/>
          <w:b/>
          <w:color w:val="000000"/>
        </w:rPr>
      </w:pPr>
      <w:r w:rsidRPr="001504D1">
        <w:rPr>
          <w:rFonts w:ascii="Calibri" w:hAnsi="Calibri" w:cs="Calibri"/>
          <w:b/>
          <w:color w:val="000000"/>
        </w:rPr>
        <w:t>Visio</w:t>
      </w:r>
    </w:p>
    <w:p w14:paraId="3BA3AB05" w14:textId="77777777" w:rsidR="001504D1" w:rsidRPr="001504D1" w:rsidRDefault="001504D1"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We suggest you set up Visio to use the Zoom options with the mouse wheel. It makes moving around diagrams MUCH faster. Turn it on using the options below. Select any object on the diagram, use the mouse wheel, and you’ll see.  </w:t>
      </w:r>
    </w:p>
    <w:p w14:paraId="2F900D98" w14:textId="77777777" w:rsidR="001504D1" w:rsidRPr="001504D1" w:rsidRDefault="001504D1" w:rsidP="001504D1">
      <w:pPr>
        <w:autoSpaceDE w:val="0"/>
        <w:autoSpaceDN w:val="0"/>
        <w:adjustRightInd w:val="0"/>
        <w:spacing w:after="0" w:line="288" w:lineRule="auto"/>
        <w:rPr>
          <w:rFonts w:ascii="Calibri" w:hAnsi="Calibri" w:cs="Calibri"/>
          <w:color w:val="000000"/>
        </w:rPr>
      </w:pPr>
    </w:p>
    <w:p w14:paraId="44665A22" w14:textId="0D9CD090" w:rsidR="001504D1" w:rsidRPr="001504D1" w:rsidRDefault="001504D1"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The symbols are in Visio 2010 format so older versions of Visio can use them.  </w:t>
      </w:r>
      <w:r w:rsidR="002A7B66" w:rsidRPr="001504D1">
        <w:rPr>
          <w:rFonts w:ascii="Calibri" w:hAnsi="Calibri" w:cs="Calibri"/>
          <w:color w:val="000000"/>
        </w:rPr>
        <w:t>Here’s a few tips.</w:t>
      </w:r>
      <w:r w:rsidR="002A7B66" w:rsidRPr="002A7B66">
        <w:rPr>
          <w:rFonts w:ascii="Calibri" w:hAnsi="Calibri" w:cs="Calibri"/>
          <w:color w:val="000000"/>
        </w:rPr>
        <w:t xml:space="preserve"> </w:t>
      </w:r>
      <w:r w:rsidR="002A7B66">
        <w:rPr>
          <w:rFonts w:ascii="Calibri" w:hAnsi="Calibri" w:cs="Calibri"/>
          <w:color w:val="000000"/>
        </w:rPr>
        <w:t xml:space="preserve">Video training is available at </w:t>
      </w:r>
      <w:hyperlink r:id="rId43" w:history="1">
        <w:r w:rsidR="002A7B66" w:rsidRPr="009E141A">
          <w:rPr>
            <w:rStyle w:val="Hyperlink"/>
            <w:rFonts w:ascii="Calibri" w:hAnsi="Calibri" w:cs="Calibri"/>
          </w:rPr>
          <w:t>http://aka.ms/CnESymbolsVideo</w:t>
        </w:r>
      </w:hyperlink>
      <w:r w:rsidR="002A7B66">
        <w:rPr>
          <w:rFonts w:ascii="Calibri" w:hAnsi="Calibri" w:cs="Calibri"/>
          <w:color w:val="000000"/>
        </w:rPr>
        <w:t>.</w:t>
      </w:r>
    </w:p>
    <w:p w14:paraId="259CA2FE" w14:textId="72402428" w:rsidR="001504D1" w:rsidRPr="001504D1" w:rsidRDefault="001504D1" w:rsidP="001504D1">
      <w:pPr>
        <w:numPr>
          <w:ilvl w:val="0"/>
          <w:numId w:val="2"/>
        </w:numPr>
        <w:autoSpaceDE w:val="0"/>
        <w:autoSpaceDN w:val="0"/>
        <w:adjustRightInd w:val="0"/>
        <w:spacing w:after="0" w:line="288" w:lineRule="auto"/>
        <w:ind w:left="360" w:hanging="360"/>
        <w:rPr>
          <w:rFonts w:ascii="Calibri" w:hAnsi="Calibri" w:cs="Calibri"/>
          <w:color w:val="000000"/>
        </w:rPr>
      </w:pPr>
      <w:r w:rsidRPr="001504D1">
        <w:rPr>
          <w:rFonts w:ascii="Calibri" w:hAnsi="Calibri" w:cs="Calibri"/>
          <w:b/>
          <w:color w:val="000000"/>
        </w:rPr>
        <w:t>Open a new “blank” Visio diagram</w:t>
      </w:r>
      <w:r w:rsidRPr="001504D1">
        <w:rPr>
          <w:rFonts w:ascii="Calibri" w:hAnsi="Calibri" w:cs="Calibri"/>
          <w:color w:val="000000"/>
        </w:rPr>
        <w:t>. Opening a diagram of a specific type such as “flowchart” may change and recolor the icons when you drag them onto the page</w:t>
      </w:r>
      <w:r w:rsidR="002A7B66">
        <w:rPr>
          <w:rFonts w:ascii="Calibri" w:hAnsi="Calibri" w:cs="Calibri"/>
          <w:color w:val="000000"/>
        </w:rPr>
        <w:t xml:space="preserve"> due to the use of Themes</w:t>
      </w:r>
      <w:r w:rsidRPr="001504D1">
        <w:rPr>
          <w:rFonts w:ascii="Calibri" w:hAnsi="Calibri" w:cs="Calibri"/>
          <w:color w:val="000000"/>
        </w:rPr>
        <w:t xml:space="preserve">. </w:t>
      </w:r>
    </w:p>
    <w:p w14:paraId="0525BF8C" w14:textId="59188665" w:rsidR="001504D1" w:rsidRPr="001504D1" w:rsidRDefault="001504D1" w:rsidP="001504D1">
      <w:pPr>
        <w:numPr>
          <w:ilvl w:val="0"/>
          <w:numId w:val="2"/>
        </w:numPr>
        <w:autoSpaceDE w:val="0"/>
        <w:autoSpaceDN w:val="0"/>
        <w:adjustRightInd w:val="0"/>
        <w:spacing w:after="0" w:line="288" w:lineRule="auto"/>
        <w:ind w:left="360" w:hanging="360"/>
        <w:rPr>
          <w:rFonts w:ascii="Calibri" w:hAnsi="Calibri" w:cs="Calibri"/>
          <w:color w:val="000000"/>
        </w:rPr>
      </w:pPr>
      <w:r w:rsidRPr="001504D1">
        <w:rPr>
          <w:rFonts w:ascii="Calibri" w:hAnsi="Calibri" w:cs="Calibri"/>
          <w:b/>
          <w:color w:val="000000"/>
        </w:rPr>
        <w:t xml:space="preserve">Symbol text. </w:t>
      </w:r>
      <w:r w:rsidRPr="001504D1">
        <w:rPr>
          <w:rFonts w:ascii="Calibri" w:hAnsi="Calibri" w:cs="Calibri"/>
          <w:color w:val="000000"/>
        </w:rPr>
        <w:t xml:space="preserve"> Once you drag and drop a symbol on to the page, it’s very easy to erase or change text.  The symbol will remain highlighted after being dropped. If you click elsewhere, it will be un-highlighted, so just click on the symbols again ONCE to highlight it. </w:t>
      </w:r>
      <w:r w:rsidR="00F9052D">
        <w:rPr>
          <w:rFonts w:ascii="Calibri" w:hAnsi="Calibri" w:cs="Calibri"/>
          <w:color w:val="000000"/>
        </w:rPr>
        <w:t xml:space="preserve">Once the symbol is highlighted, </w:t>
      </w:r>
      <w:r w:rsidRPr="001504D1">
        <w:rPr>
          <w:rFonts w:ascii="Calibri" w:hAnsi="Calibri" w:cs="Calibri"/>
          <w:color w:val="000000"/>
        </w:rPr>
        <w:t xml:space="preserve">the following actions will work. </w:t>
      </w:r>
    </w:p>
    <w:p w14:paraId="14320619" w14:textId="77777777" w:rsidR="001504D1" w:rsidRPr="001504D1" w:rsidRDefault="001504D1" w:rsidP="001504D1">
      <w:pPr>
        <w:numPr>
          <w:ilvl w:val="0"/>
          <w:numId w:val="2"/>
        </w:numPr>
        <w:autoSpaceDE w:val="0"/>
        <w:autoSpaceDN w:val="0"/>
        <w:adjustRightInd w:val="0"/>
        <w:spacing w:after="0" w:line="288" w:lineRule="auto"/>
        <w:ind w:left="720" w:hanging="360"/>
        <w:rPr>
          <w:rFonts w:ascii="Calibri" w:hAnsi="Calibri" w:cs="Calibri"/>
          <w:color w:val="000000"/>
        </w:rPr>
      </w:pPr>
      <w:r w:rsidRPr="001504D1">
        <w:rPr>
          <w:rFonts w:ascii="Calibri" w:hAnsi="Calibri" w:cs="Calibri"/>
          <w:b/>
          <w:color w:val="000000"/>
        </w:rPr>
        <w:t>To change</w:t>
      </w:r>
      <w:r w:rsidRPr="001504D1">
        <w:rPr>
          <w:rFonts w:ascii="Calibri" w:hAnsi="Calibri" w:cs="Calibri"/>
          <w:color w:val="000000"/>
        </w:rPr>
        <w:t xml:space="preserve"> the text just start typing after dropping the symbol on the Visio page.   The symbol will still be highlighted when you drop it, so any keystrokes erase the previous text and add your new text. </w:t>
      </w:r>
    </w:p>
    <w:p w14:paraId="5E20B550" w14:textId="77777777" w:rsidR="001504D1" w:rsidRPr="001504D1" w:rsidRDefault="001504D1" w:rsidP="001504D1">
      <w:pPr>
        <w:numPr>
          <w:ilvl w:val="0"/>
          <w:numId w:val="2"/>
        </w:numPr>
        <w:autoSpaceDE w:val="0"/>
        <w:autoSpaceDN w:val="0"/>
        <w:adjustRightInd w:val="0"/>
        <w:spacing w:after="0" w:line="288" w:lineRule="auto"/>
        <w:ind w:left="720" w:hanging="360"/>
        <w:rPr>
          <w:rFonts w:ascii="Calibri" w:hAnsi="Calibri" w:cs="Calibri"/>
          <w:color w:val="000000"/>
        </w:rPr>
      </w:pPr>
      <w:r w:rsidRPr="001504D1">
        <w:rPr>
          <w:rFonts w:ascii="Calibri" w:hAnsi="Calibri" w:cs="Calibri"/>
          <w:b/>
          <w:color w:val="000000"/>
        </w:rPr>
        <w:t>To erase all the text</w:t>
      </w:r>
      <w:r w:rsidRPr="001504D1">
        <w:rPr>
          <w:rFonts w:ascii="Calibri" w:hAnsi="Calibri" w:cs="Calibri"/>
          <w:color w:val="000000"/>
        </w:rPr>
        <w:t xml:space="preserve"> just press a key to start adding text and then immediate press the “backspace” key to erase that one letter.  </w:t>
      </w:r>
    </w:p>
    <w:p w14:paraId="27D89BCD" w14:textId="77777777" w:rsidR="001504D1" w:rsidRPr="001504D1" w:rsidRDefault="001504D1" w:rsidP="001504D1">
      <w:pPr>
        <w:numPr>
          <w:ilvl w:val="0"/>
          <w:numId w:val="2"/>
        </w:numPr>
        <w:autoSpaceDE w:val="0"/>
        <w:autoSpaceDN w:val="0"/>
        <w:adjustRightInd w:val="0"/>
        <w:spacing w:after="0" w:line="288" w:lineRule="auto"/>
        <w:ind w:left="720" w:hanging="360"/>
        <w:rPr>
          <w:rFonts w:ascii="Calibri" w:hAnsi="Calibri" w:cs="Calibri"/>
          <w:color w:val="000000"/>
        </w:rPr>
      </w:pPr>
      <w:r w:rsidRPr="001504D1">
        <w:rPr>
          <w:rFonts w:ascii="Calibri" w:hAnsi="Calibri" w:cs="Calibri"/>
          <w:b/>
          <w:color w:val="000000"/>
        </w:rPr>
        <w:t xml:space="preserve">To modify the text, </w:t>
      </w:r>
      <w:r w:rsidRPr="001504D1">
        <w:rPr>
          <w:rFonts w:ascii="Calibri" w:hAnsi="Calibri" w:cs="Calibri"/>
          <w:color w:val="000000"/>
        </w:rPr>
        <w:t xml:space="preserve">press F2 and one of the arrow keys. </w:t>
      </w:r>
    </w:p>
    <w:p w14:paraId="3BDDC3DE" w14:textId="77777777" w:rsidR="001504D1" w:rsidRPr="001504D1" w:rsidRDefault="001504D1" w:rsidP="001504D1">
      <w:pPr>
        <w:numPr>
          <w:ilvl w:val="0"/>
          <w:numId w:val="2"/>
        </w:numPr>
        <w:autoSpaceDE w:val="0"/>
        <w:autoSpaceDN w:val="0"/>
        <w:adjustRightInd w:val="0"/>
        <w:spacing w:after="0" w:line="288" w:lineRule="auto"/>
        <w:ind w:left="360" w:hanging="360"/>
      </w:pPr>
      <w:r w:rsidRPr="001504D1">
        <w:rPr>
          <w:rFonts w:ascii="Calibri" w:hAnsi="Calibri" w:cs="Calibri"/>
          <w:b/>
          <w:color w:val="000000"/>
        </w:rPr>
        <w:t xml:space="preserve">Fill and outline - </w:t>
      </w:r>
      <w:r w:rsidRPr="001504D1">
        <w:rPr>
          <w:rFonts w:ascii="Calibri" w:hAnsi="Calibri" w:cs="Calibri"/>
          <w:color w:val="000000"/>
        </w:rPr>
        <w:t xml:space="preserve">You can color the symbols that are not “stackable” very easily. You highlight them and then use the fill button to change the color.  The Stackable symbols will not do this as easily as they are multi layered.  If you fill them, you will get a large blob unless you click around to find the other layers in the symbol and fill those individually.  The same holds true for change the outline.  The Symbols do not come with outlines.  </w:t>
      </w:r>
    </w:p>
    <w:p w14:paraId="45AFDE8F" w14:textId="77777777" w:rsidR="001504D1" w:rsidRPr="001504D1" w:rsidRDefault="001504D1" w:rsidP="001504D1">
      <w:pPr>
        <w:autoSpaceDE w:val="0"/>
        <w:autoSpaceDN w:val="0"/>
        <w:adjustRightInd w:val="0"/>
        <w:spacing w:after="0" w:line="288" w:lineRule="auto"/>
        <w:ind w:left="360"/>
      </w:pPr>
      <w:r w:rsidRPr="001504D1">
        <w:rPr>
          <w:noProof/>
        </w:rPr>
        <w:drawing>
          <wp:inline distT="0" distB="0" distL="0" distR="0" wp14:anchorId="06F9F5A9" wp14:editId="3E52027A">
            <wp:extent cx="581025" cy="3238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1025" cy="323850"/>
                    </a:xfrm>
                    <a:prstGeom prst="rect">
                      <a:avLst/>
                    </a:prstGeom>
                  </pic:spPr>
                </pic:pic>
              </a:graphicData>
            </a:graphic>
          </wp:inline>
        </w:drawing>
      </w:r>
    </w:p>
    <w:p w14:paraId="44D23480" w14:textId="77777777" w:rsidR="001504D1" w:rsidRPr="001504D1" w:rsidRDefault="001504D1" w:rsidP="008627DD"/>
    <w:p w14:paraId="6B35D0FE" w14:textId="60CDD576" w:rsidR="001504D1" w:rsidRDefault="008627DD" w:rsidP="001504D1">
      <w:pPr>
        <w:pStyle w:val="Heading2"/>
      </w:pPr>
      <w:r>
        <w:t xml:space="preserve">Using in </w:t>
      </w:r>
      <w:r w:rsidR="001504D1">
        <w:t>Other Applications</w:t>
      </w:r>
    </w:p>
    <w:p w14:paraId="6E885424" w14:textId="77777777" w:rsidR="001504D1" w:rsidRPr="001504D1" w:rsidRDefault="00B26FA4"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You can also drag and drop these symbols from Visio </w:t>
      </w:r>
      <w:r w:rsidR="001504D1" w:rsidRPr="001504D1">
        <w:rPr>
          <w:rFonts w:ascii="Calibri" w:hAnsi="Calibri" w:cs="Calibri"/>
          <w:color w:val="000000"/>
        </w:rPr>
        <w:t xml:space="preserve">into </w:t>
      </w:r>
      <w:r w:rsidRPr="001504D1">
        <w:rPr>
          <w:rFonts w:ascii="Calibri" w:hAnsi="Calibri" w:cs="Calibri"/>
          <w:color w:val="000000"/>
        </w:rPr>
        <w:t xml:space="preserve">other applications. Sometimes they will stay in vector form allowing you to make the symbols larger with no loss of quality. Other times they are converted into bitmaps.  If the edges of a symbol lose their smoothness when you make them large, it’s likely that it has been converted to a bitmap format. </w:t>
      </w:r>
    </w:p>
    <w:p w14:paraId="3B7293BF" w14:textId="77777777" w:rsidR="001504D1" w:rsidRPr="001504D1" w:rsidRDefault="001504D1" w:rsidP="001504D1">
      <w:pPr>
        <w:autoSpaceDE w:val="0"/>
        <w:autoSpaceDN w:val="0"/>
        <w:adjustRightInd w:val="0"/>
        <w:spacing w:after="0" w:line="288" w:lineRule="auto"/>
        <w:rPr>
          <w:rFonts w:ascii="Calibri" w:hAnsi="Calibri" w:cs="Calibri"/>
          <w:color w:val="000000"/>
        </w:rPr>
      </w:pPr>
    </w:p>
    <w:p w14:paraId="4C2697C0" w14:textId="120FF360" w:rsidR="001504D1" w:rsidRPr="001504D1" w:rsidRDefault="001504D1"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 xml:space="preserve">Visio can also save symbols into SVG (Scalable vector graphics) format.  SVG can be imported into other applications such as Adobe Illustrator or InkScape. If you desire to have the set in another format, you are welcome to email </w:t>
      </w:r>
      <w:hyperlink r:id="rId45" w:history="1">
        <w:r w:rsidRPr="001504D1">
          <w:rPr>
            <w:rStyle w:val="Hyperlink"/>
            <w:rFonts w:ascii="Calibri" w:hAnsi="Calibri" w:cs="Calibri"/>
          </w:rPr>
          <w:t>AzureSymbols@microsoft.com</w:t>
        </w:r>
      </w:hyperlink>
      <w:r w:rsidRPr="001504D1">
        <w:rPr>
          <w:rFonts w:ascii="Calibri" w:hAnsi="Calibri" w:cs="Calibri"/>
          <w:color w:val="000000"/>
        </w:rPr>
        <w:t xml:space="preserve"> to see if that is available. </w:t>
      </w:r>
    </w:p>
    <w:p w14:paraId="437F672F" w14:textId="77777777" w:rsidR="001504D1" w:rsidRPr="001504D1" w:rsidRDefault="001504D1" w:rsidP="00B26FA4"/>
    <w:p w14:paraId="0306B10E" w14:textId="77777777" w:rsidR="001504D1" w:rsidRDefault="001504D1" w:rsidP="00C41ED7">
      <w:pPr>
        <w:autoSpaceDE w:val="0"/>
        <w:autoSpaceDN w:val="0"/>
        <w:adjustRightInd w:val="0"/>
        <w:spacing w:after="0" w:line="288" w:lineRule="auto"/>
        <w:rPr>
          <w:rFonts w:ascii="Calibri" w:hAnsi="Calibri" w:cs="Calibri"/>
          <w:color w:val="000000"/>
          <w:sz w:val="24"/>
          <w:szCs w:val="24"/>
        </w:rPr>
      </w:pPr>
    </w:p>
    <w:p w14:paraId="519E5C3A" w14:textId="72634547" w:rsidR="00273CC2" w:rsidRDefault="00726F28" w:rsidP="00726F28">
      <w:pPr>
        <w:pStyle w:val="Heading2"/>
      </w:pPr>
      <w:r>
        <w:t>Possible Issues using Visio</w:t>
      </w:r>
    </w:p>
    <w:p w14:paraId="41A1CDD0" w14:textId="214B27A4" w:rsidR="00726F28" w:rsidRPr="001504D1" w:rsidRDefault="00726F28"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The stencil and Visio diagram are saved in 2003 to 2010 format to allow users with other versions to use them. However, behavior can vary between different versions of Visio. Always open a new “blank” Visio diagram. Opening a diagram of a specific type such as “flowchart” may change and recolor the symbols when you drag them onto the page.</w:t>
      </w:r>
      <w:r w:rsidR="008627DD">
        <w:rPr>
          <w:rFonts w:ascii="Calibri" w:hAnsi="Calibri" w:cs="Calibri"/>
          <w:color w:val="000000"/>
        </w:rPr>
        <w:t xml:space="preserve"> They are not protected from themes at this point. </w:t>
      </w:r>
    </w:p>
    <w:p w14:paraId="32668692" w14:textId="77777777" w:rsidR="008627DD" w:rsidRDefault="008627DD" w:rsidP="001504D1">
      <w:pPr>
        <w:autoSpaceDE w:val="0"/>
        <w:autoSpaceDN w:val="0"/>
        <w:adjustRightInd w:val="0"/>
        <w:spacing w:after="0" w:line="288" w:lineRule="auto"/>
        <w:rPr>
          <w:rFonts w:ascii="Calibri" w:hAnsi="Calibri" w:cs="Calibri"/>
          <w:color w:val="000000"/>
        </w:rPr>
      </w:pPr>
    </w:p>
    <w:p w14:paraId="23F6EE95" w14:textId="63EDBC88" w:rsidR="00726F28" w:rsidRPr="001504D1" w:rsidRDefault="008627DD" w:rsidP="001504D1">
      <w:pPr>
        <w:autoSpaceDE w:val="0"/>
        <w:autoSpaceDN w:val="0"/>
        <w:adjustRightInd w:val="0"/>
        <w:spacing w:after="0" w:line="288" w:lineRule="auto"/>
        <w:rPr>
          <w:rFonts w:ascii="Calibri" w:hAnsi="Calibri" w:cs="Calibri"/>
          <w:color w:val="000000"/>
        </w:rPr>
      </w:pPr>
      <w:r>
        <w:rPr>
          <w:rFonts w:ascii="Calibri" w:hAnsi="Calibri" w:cs="Calibri"/>
          <w:color w:val="000000"/>
        </w:rPr>
        <w:t xml:space="preserve">Some </w:t>
      </w:r>
      <w:r w:rsidR="00726F28" w:rsidRPr="001504D1">
        <w:rPr>
          <w:rFonts w:ascii="Calibri" w:hAnsi="Calibri" w:cs="Calibri"/>
          <w:color w:val="000000"/>
        </w:rPr>
        <w:t xml:space="preserve">arrows included are from stencils shipped with Visio. </w:t>
      </w:r>
    </w:p>
    <w:p w14:paraId="4A5588C0" w14:textId="0157B863" w:rsidR="00726F28" w:rsidRPr="001504D1" w:rsidRDefault="00726F28" w:rsidP="00726F28">
      <w:r w:rsidRPr="001504D1">
        <w:object w:dxaOrig="2593" w:dyaOrig="397" w14:anchorId="217ADC07">
          <v:shape id="_x0000_i1027" type="#_x0000_t75" style="width:129.6pt;height:21.3pt" o:ole="">
            <v:imagedata r:id="rId46" o:title=""/>
          </v:shape>
          <o:OLEObject Type="Embed" ProgID="Visio.Drawing.15" ShapeID="_x0000_i1027" DrawAspect="Content" ObjectID="_1552741294" r:id="rId47"/>
        </w:object>
      </w:r>
    </w:p>
    <w:p w14:paraId="30F6EF14" w14:textId="532B973B" w:rsidR="00726F28" w:rsidRPr="001504D1" w:rsidRDefault="00726F28" w:rsidP="001504D1">
      <w:pPr>
        <w:autoSpaceDE w:val="0"/>
        <w:autoSpaceDN w:val="0"/>
        <w:adjustRightInd w:val="0"/>
        <w:spacing w:after="0" w:line="288" w:lineRule="auto"/>
        <w:rPr>
          <w:rFonts w:ascii="Calibri" w:hAnsi="Calibri" w:cs="Calibri"/>
          <w:color w:val="000000"/>
        </w:rPr>
      </w:pPr>
      <w:r w:rsidRPr="001504D1">
        <w:rPr>
          <w:rFonts w:ascii="Calibri" w:hAnsi="Calibri" w:cs="Calibri"/>
          <w:color w:val="000000"/>
        </w:rPr>
        <w:t>On some systems, the wide arrows come up with a white background instead of a transparent background. You may need to reset the text block background using the paragraph section of the ribbon bar.</w:t>
      </w:r>
    </w:p>
    <w:p w14:paraId="1C5982AD" w14:textId="15EABF13" w:rsidR="00726F28" w:rsidRPr="001504D1" w:rsidRDefault="00F26B30" w:rsidP="00273CC2">
      <w:pPr>
        <w:rPr>
          <w:rFonts w:ascii="Calibri" w:hAnsi="Calibri"/>
        </w:rPr>
      </w:pPr>
      <w:r w:rsidRPr="001504D1">
        <w:rPr>
          <w:noProof/>
        </w:rPr>
        <w:drawing>
          <wp:inline distT="0" distB="0" distL="0" distR="0" wp14:anchorId="69B0EFE6" wp14:editId="5E986375">
            <wp:extent cx="5758185" cy="402038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74602" cy="4031849"/>
                    </a:xfrm>
                    <a:prstGeom prst="rect">
                      <a:avLst/>
                    </a:prstGeom>
                  </pic:spPr>
                </pic:pic>
              </a:graphicData>
            </a:graphic>
          </wp:inline>
        </w:drawing>
      </w:r>
    </w:p>
    <w:p w14:paraId="679C563E" w14:textId="1AA43896" w:rsidR="00273CC2" w:rsidRPr="001504D1" w:rsidRDefault="00273CC2" w:rsidP="00273CC2">
      <w:pPr>
        <w:rPr>
          <w:rFonts w:ascii="Calibri" w:hAnsi="Calibri"/>
          <w:color w:val="1F497D"/>
        </w:rPr>
      </w:pPr>
      <w:r w:rsidRPr="001504D1">
        <w:rPr>
          <w:rFonts w:ascii="Calibri" w:hAnsi="Calibri"/>
        </w:rPr>
        <w:t>To use the Visio stencil file in Visio 2013:</w:t>
      </w:r>
    </w:p>
    <w:p w14:paraId="73A589EC" w14:textId="4829E122" w:rsidR="00273CC2" w:rsidRPr="001504D1" w:rsidRDefault="00273CC2" w:rsidP="00273CC2">
      <w:pPr>
        <w:pStyle w:val="ListParagraph"/>
        <w:numPr>
          <w:ilvl w:val="0"/>
          <w:numId w:val="4"/>
        </w:numPr>
        <w:spacing w:after="0" w:line="240" w:lineRule="auto"/>
        <w:contextualSpacing w:val="0"/>
        <w:rPr>
          <w:rFonts w:ascii="Calibri" w:hAnsi="Calibri"/>
        </w:rPr>
      </w:pPr>
      <w:r w:rsidRPr="001504D1">
        <w:rPr>
          <w:rFonts w:ascii="Calibri" w:hAnsi="Calibri"/>
        </w:rPr>
        <w:t xml:space="preserve">Save the Visio stencil to your local machine. </w:t>
      </w:r>
    </w:p>
    <w:p w14:paraId="30A9172D" w14:textId="0F1CFF66" w:rsidR="00273CC2" w:rsidRPr="001504D1" w:rsidRDefault="00273CC2" w:rsidP="00273CC2">
      <w:pPr>
        <w:pStyle w:val="ListParagraph"/>
        <w:numPr>
          <w:ilvl w:val="0"/>
          <w:numId w:val="4"/>
        </w:numPr>
        <w:spacing w:after="0" w:line="240" w:lineRule="auto"/>
        <w:contextualSpacing w:val="0"/>
        <w:rPr>
          <w:rFonts w:ascii="Calibri" w:hAnsi="Calibri"/>
        </w:rPr>
      </w:pPr>
      <w:r w:rsidRPr="001504D1">
        <w:rPr>
          <w:rFonts w:ascii="Calibri" w:hAnsi="Calibri"/>
        </w:rPr>
        <w:t xml:space="preserve">Open a “blank” Visio document. </w:t>
      </w:r>
    </w:p>
    <w:p w14:paraId="61EAD750" w14:textId="77777777" w:rsidR="00273CC2" w:rsidRPr="001504D1" w:rsidRDefault="00273CC2" w:rsidP="00273CC2">
      <w:pPr>
        <w:pStyle w:val="ListParagraph"/>
        <w:numPr>
          <w:ilvl w:val="0"/>
          <w:numId w:val="4"/>
        </w:numPr>
        <w:spacing w:after="0" w:line="240" w:lineRule="auto"/>
        <w:contextualSpacing w:val="0"/>
        <w:rPr>
          <w:rFonts w:ascii="Calibri" w:hAnsi="Calibri"/>
        </w:rPr>
      </w:pPr>
      <w:r w:rsidRPr="001504D1">
        <w:rPr>
          <w:rFonts w:ascii="Calibri" w:hAnsi="Calibri"/>
        </w:rPr>
        <w:t>Open the stencil from the shapes pane as seen below.</w:t>
      </w:r>
      <w:r w:rsidRPr="001504D1">
        <w:rPr>
          <w:rFonts w:ascii="Calibri" w:hAnsi="Calibri"/>
          <w:color w:val="1F497D"/>
        </w:rPr>
        <w:t xml:space="preserve"> </w:t>
      </w:r>
    </w:p>
    <w:p w14:paraId="0952FA39" w14:textId="77777777" w:rsidR="00273CC2" w:rsidRPr="001504D1" w:rsidRDefault="00273CC2" w:rsidP="00273CC2">
      <w:pPr>
        <w:rPr>
          <w:rFonts w:ascii="Calibri" w:hAnsi="Calibri"/>
          <w:color w:val="1F497D"/>
        </w:rPr>
      </w:pPr>
    </w:p>
    <w:p w14:paraId="4F560E3C" w14:textId="707F12AA" w:rsidR="00273CC2" w:rsidRPr="001504D1" w:rsidRDefault="00273CC2" w:rsidP="00273CC2">
      <w:pPr>
        <w:rPr>
          <w:rFonts w:ascii="Times New Roman" w:hAnsi="Times New Roman"/>
        </w:rPr>
      </w:pPr>
      <w:r w:rsidRPr="001504D1">
        <w:rPr>
          <w:noProof/>
        </w:rPr>
        <w:drawing>
          <wp:inline distT="0" distB="0" distL="0" distR="0" wp14:anchorId="5E9A7C38" wp14:editId="113D1C9B">
            <wp:extent cx="3566160" cy="3307080"/>
            <wp:effectExtent l="0" t="0" r="0" b="7620"/>
            <wp:docPr id="1" name="Picture 1" descr="cid:image001.jpg@01CEAEDB.EE3ED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1.jpg@01CEAEDB.EE3ED890"/>
                    <pic:cNvPicPr>
                      <a:picLocks noChangeAspect="1" noChangeArrowheads="1"/>
                    </pic:cNvPicPr>
                  </pic:nvPicPr>
                  <pic:blipFill>
                    <a:blip r:embed="rId49" r:link="rId50" cstate="print">
                      <a:extLst>
                        <a:ext uri="{28A0092B-C50C-407E-A947-70E740481C1C}">
                          <a14:useLocalDpi xmlns:a14="http://schemas.microsoft.com/office/drawing/2010/main" val="0"/>
                        </a:ext>
                      </a:extLst>
                    </a:blip>
                    <a:srcRect/>
                    <a:stretch>
                      <a:fillRect/>
                    </a:stretch>
                  </pic:blipFill>
                  <pic:spPr bwMode="auto">
                    <a:xfrm>
                      <a:off x="0" y="0"/>
                      <a:ext cx="3566160" cy="3307080"/>
                    </a:xfrm>
                    <a:prstGeom prst="rect">
                      <a:avLst/>
                    </a:prstGeom>
                    <a:noFill/>
                    <a:ln>
                      <a:noFill/>
                    </a:ln>
                  </pic:spPr>
                </pic:pic>
              </a:graphicData>
            </a:graphic>
          </wp:inline>
        </w:drawing>
      </w:r>
    </w:p>
    <w:p w14:paraId="0EEDEC2E" w14:textId="77777777" w:rsidR="00273CC2" w:rsidRPr="001504D1" w:rsidRDefault="00273CC2" w:rsidP="00273CC2">
      <w:pPr>
        <w:rPr>
          <w:rFonts w:ascii="Calibri" w:hAnsi="Calibri"/>
        </w:rPr>
      </w:pPr>
      <w:r w:rsidRPr="001504D1">
        <w:rPr>
          <w:rFonts w:ascii="Calibri" w:hAnsi="Calibri"/>
        </w:rPr>
        <w:t xml:space="preserve">On some systems, you may also have to select “Show Document Stencil” at the bottom of the same menu. </w:t>
      </w:r>
    </w:p>
    <w:p w14:paraId="336CF01C" w14:textId="588A6592" w:rsidR="00273CC2" w:rsidRPr="001504D1" w:rsidRDefault="00273CC2" w:rsidP="00273CC2">
      <w:pPr>
        <w:rPr>
          <w:rFonts w:ascii="Calibri" w:hAnsi="Calibri"/>
        </w:rPr>
      </w:pPr>
      <w:r w:rsidRPr="001504D1">
        <w:rPr>
          <w:rFonts w:ascii="Calibri" w:hAnsi="Calibri"/>
        </w:rPr>
        <w:t xml:space="preserve">These steps may be slightly different for other versions of Visio. </w:t>
      </w:r>
    </w:p>
    <w:p w14:paraId="76FD0402" w14:textId="77777777" w:rsidR="00726F28" w:rsidRDefault="00726F28" w:rsidP="00273CC2">
      <w:pPr>
        <w:rPr>
          <w:rFonts w:ascii="Calibri" w:hAnsi="Calibri"/>
        </w:rPr>
      </w:pPr>
    </w:p>
    <w:p w14:paraId="17B5C5B0" w14:textId="29DF3DDE" w:rsidR="005D3AC6" w:rsidRDefault="005D3AC6" w:rsidP="00210A85">
      <w:pPr>
        <w:pStyle w:val="Heading1"/>
      </w:pPr>
      <w:r>
        <w:t>PNG Export</w:t>
      </w:r>
      <w:r w:rsidR="0058075A">
        <w:t xml:space="preserve"> from Visio</w:t>
      </w:r>
    </w:p>
    <w:p w14:paraId="5D9167F1" w14:textId="1E54482E" w:rsidR="005D3AC6" w:rsidRPr="001504D1" w:rsidRDefault="005D3AC6" w:rsidP="00273CC2">
      <w:pPr>
        <w:rPr>
          <w:rFonts w:ascii="Calibri" w:hAnsi="Calibri"/>
        </w:rPr>
      </w:pPr>
      <w:r w:rsidRPr="001504D1">
        <w:rPr>
          <w:rFonts w:ascii="Calibri" w:hAnsi="Calibri"/>
        </w:rPr>
        <w:t xml:space="preserve">A set of </w:t>
      </w:r>
      <w:r w:rsidR="00726F28" w:rsidRPr="001504D1">
        <w:rPr>
          <w:rFonts w:ascii="Calibri" w:hAnsi="Calibri"/>
        </w:rPr>
        <w:t>symbols</w:t>
      </w:r>
      <w:r w:rsidRPr="001504D1">
        <w:rPr>
          <w:rFonts w:ascii="Calibri" w:hAnsi="Calibri"/>
        </w:rPr>
        <w:t xml:space="preserve"> in PNG form with a transparent background is also available. However, you can export your own PNGs using later ve</w:t>
      </w:r>
      <w:r w:rsidR="00726F28" w:rsidRPr="001504D1">
        <w:rPr>
          <w:rFonts w:ascii="Calibri" w:hAnsi="Calibri"/>
        </w:rPr>
        <w:t>rsions of Visio. Select the symbol</w:t>
      </w:r>
      <w:r w:rsidRPr="001504D1">
        <w:rPr>
          <w:rFonts w:ascii="Calibri" w:hAnsi="Calibri"/>
        </w:rPr>
        <w:t xml:space="preserve">/picture that you want to export and then chose “Save As”. Use the values in this dialog as a guide for saving PNG </w:t>
      </w:r>
      <w:r w:rsidR="00726F28" w:rsidRPr="001504D1">
        <w:rPr>
          <w:rFonts w:ascii="Calibri" w:hAnsi="Calibri"/>
        </w:rPr>
        <w:t>symbols</w:t>
      </w:r>
      <w:r w:rsidRPr="001504D1">
        <w:rPr>
          <w:rFonts w:ascii="Calibri" w:hAnsi="Calibri"/>
        </w:rPr>
        <w:t xml:space="preserve"> containing only a few solid colors. If you select entire diagrams, you can export </w:t>
      </w:r>
      <w:r w:rsidR="00C96144" w:rsidRPr="001504D1">
        <w:rPr>
          <w:rFonts w:ascii="Calibri" w:hAnsi="Calibri"/>
        </w:rPr>
        <w:t>those</w:t>
      </w:r>
      <w:r w:rsidRPr="001504D1">
        <w:rPr>
          <w:rFonts w:ascii="Calibri" w:hAnsi="Calibri"/>
        </w:rPr>
        <w:t xml:space="preserve"> using higher resolutions in the “size” section. You may not want to use a transparency color in that case.</w:t>
      </w:r>
      <w:r w:rsidR="000A2B9D" w:rsidRPr="001504D1">
        <w:rPr>
          <w:rFonts w:ascii="Calibri" w:hAnsi="Calibri"/>
        </w:rPr>
        <w:t xml:space="preserve"> If you use multiple colors, you may want to use the 256 color option. </w:t>
      </w:r>
    </w:p>
    <w:p w14:paraId="2EED6836" w14:textId="11EAA849" w:rsidR="00C41ED7" w:rsidRDefault="005D3AC6">
      <w:r>
        <w:object w:dxaOrig="7308" w:dyaOrig="6168" w14:anchorId="4A64A3BF">
          <v:shape id="_x0000_i1028" type="#_x0000_t75" style="width:367.5pt;height:309.9pt" o:ole="">
            <v:imagedata r:id="rId51" o:title=""/>
          </v:shape>
          <o:OLEObject Type="Embed" ProgID="Visio.Drawing.15" ShapeID="_x0000_i1028" DrawAspect="Content" ObjectID="_1552741295" r:id="rId52"/>
        </w:object>
      </w:r>
    </w:p>
    <w:p w14:paraId="7246C073" w14:textId="59C283F8" w:rsidR="005D3AC6" w:rsidRDefault="005D3AC6"/>
    <w:p w14:paraId="164DAB1F" w14:textId="79CD63A8" w:rsidR="002A7B66" w:rsidRDefault="002A7B66">
      <w:r>
        <w:t>If you use the supplied macro file (</w:t>
      </w:r>
      <w:r w:rsidRPr="002A7B66">
        <w:t>CSI_Art_Template_Save_</w:t>
      </w:r>
      <w:r>
        <w:t>*</w:t>
      </w:r>
      <w:r w:rsidRPr="002A7B66">
        <w:t>.vsdm</w:t>
      </w:r>
      <w:r>
        <w:t xml:space="preserve">), you can use a single keystroke to save individual symbols. </w:t>
      </w:r>
    </w:p>
    <w:p w14:paraId="66313AB2" w14:textId="0A7DBCE6" w:rsidR="00A82D7D" w:rsidRDefault="00A82D7D" w:rsidP="00A82D7D">
      <w:pPr>
        <w:pStyle w:val="ListParagraph"/>
        <w:numPr>
          <w:ilvl w:val="0"/>
          <w:numId w:val="5"/>
        </w:numPr>
      </w:pPr>
      <w:r>
        <w:t xml:space="preserve">Ensure that you have downloaded the file from Microsoft so you will not have to worry about rouge macros. </w:t>
      </w:r>
    </w:p>
    <w:p w14:paraId="57752A60" w14:textId="14C46D71" w:rsidR="00A82D7D" w:rsidRDefault="00A82D7D" w:rsidP="00A82D7D">
      <w:pPr>
        <w:pStyle w:val="ListParagraph"/>
        <w:numPr>
          <w:ilvl w:val="0"/>
          <w:numId w:val="5"/>
        </w:numPr>
      </w:pPr>
      <w:r>
        <w:t xml:space="preserve">Enable macros in the file. </w:t>
      </w:r>
    </w:p>
    <w:p w14:paraId="12843CD1" w14:textId="69816C32" w:rsidR="00A82D7D" w:rsidRDefault="00A82D7D" w:rsidP="00A82D7D">
      <w:pPr>
        <w:pStyle w:val="ListParagraph"/>
        <w:numPr>
          <w:ilvl w:val="0"/>
          <w:numId w:val="5"/>
        </w:numPr>
      </w:pPr>
      <w:r>
        <w:t xml:space="preserve">Ensure you have a C:\temp directory on your computer. </w:t>
      </w:r>
    </w:p>
    <w:p w14:paraId="4EA75022" w14:textId="2520AD7B" w:rsidR="00A82D7D" w:rsidRDefault="00A82D7D" w:rsidP="00A82D7D">
      <w:pPr>
        <w:pStyle w:val="ListParagraph"/>
        <w:numPr>
          <w:ilvl w:val="0"/>
          <w:numId w:val="5"/>
        </w:numPr>
      </w:pPr>
      <w:r>
        <w:t>Highlight a symbol.</w:t>
      </w:r>
    </w:p>
    <w:p w14:paraId="71AC1010" w14:textId="3787D9F9" w:rsidR="00A82D7D" w:rsidRDefault="00A82D7D" w:rsidP="00A82D7D">
      <w:pPr>
        <w:pStyle w:val="ListParagraph"/>
        <w:numPr>
          <w:ilvl w:val="0"/>
          <w:numId w:val="5"/>
        </w:numPr>
      </w:pPr>
      <w:r>
        <w:t xml:space="preserve">CTRL-SHIFT+S will export the symbols in a 512x512 pixel format </w:t>
      </w:r>
      <w:r w:rsidR="00E260CF">
        <w:t xml:space="preserve">into C:\temp. Be sure to rename the file as subsequent exports will write over previous ones. </w:t>
      </w:r>
    </w:p>
    <w:p w14:paraId="4678E2B9" w14:textId="1AA7B865" w:rsidR="008627DD" w:rsidRDefault="008627DD" w:rsidP="00210A85">
      <w:pPr>
        <w:pStyle w:val="Heading1"/>
      </w:pPr>
      <w:r>
        <w:t>SVG Export from Visio</w:t>
      </w:r>
    </w:p>
    <w:p w14:paraId="2E1151AC" w14:textId="55B56D42" w:rsidR="008627DD" w:rsidRDefault="008627DD" w:rsidP="00210A85">
      <w:r w:rsidRPr="00210A85">
        <w:rPr>
          <w:rFonts w:ascii="Calibri" w:hAnsi="Calibri"/>
        </w:rPr>
        <w:t xml:space="preserve">Visio can export SVG format for symbols that are in that format and not in PNG form. </w:t>
      </w:r>
      <w:r>
        <w:t>Highlight</w:t>
      </w:r>
      <w:r w:rsidR="00210A85">
        <w:t xml:space="preserve"> ONLY the</w:t>
      </w:r>
      <w:r>
        <w:t xml:space="preserve"> symbol you want to export and use “Save As” and chose SVG. </w:t>
      </w:r>
    </w:p>
    <w:p w14:paraId="0D0BC4A0" w14:textId="0B9362BA" w:rsidR="008627DD" w:rsidRDefault="008627DD" w:rsidP="008627DD"/>
    <w:p w14:paraId="506B41AE" w14:textId="114FB970" w:rsidR="00210A85" w:rsidRDefault="00210A85" w:rsidP="00210A85">
      <w:pPr>
        <w:pStyle w:val="Heading1"/>
      </w:pPr>
      <w:r>
        <w:t>Change History</w:t>
      </w:r>
    </w:p>
    <w:p w14:paraId="303F409B" w14:textId="6757AFB1" w:rsidR="00210A85" w:rsidRDefault="00210A85" w:rsidP="008627DD"/>
    <w:p w14:paraId="59626801" w14:textId="77777777" w:rsidR="00210A85" w:rsidRDefault="00210A85" w:rsidP="00210A85">
      <w:pPr>
        <w:pStyle w:val="NoSpacing"/>
      </w:pPr>
      <w:r>
        <w:t>===========FUTURE list =============</w:t>
      </w:r>
    </w:p>
    <w:p w14:paraId="2F3CDEAF" w14:textId="77777777" w:rsidR="00210A85" w:rsidRDefault="00210A85" w:rsidP="00210A85">
      <w:pPr>
        <w:pStyle w:val="NoSpacing"/>
      </w:pPr>
    </w:p>
    <w:p w14:paraId="4D379DC4" w14:textId="77777777" w:rsidR="00210A85" w:rsidRDefault="00210A85" w:rsidP="00210A85">
      <w:pPr>
        <w:pStyle w:val="NoSpacing"/>
      </w:pPr>
      <w:r>
        <w:t>Requested</w:t>
      </w:r>
    </w:p>
    <w:p w14:paraId="6A7D0FD9" w14:textId="6CD154F3" w:rsidR="00210A85" w:rsidRDefault="00210A85" w:rsidP="00210A85">
      <w:pPr>
        <w:pStyle w:val="NoSpacing"/>
      </w:pPr>
      <w:r>
        <w:t xml:space="preserve">   - </w:t>
      </w:r>
      <w:r w:rsidR="007F266F">
        <w:t>Privileged</w:t>
      </w:r>
      <w:r>
        <w:t xml:space="preserve"> Identity Management      - Square Person + cube</w:t>
      </w:r>
    </w:p>
    <w:p w14:paraId="5AD5E513" w14:textId="26B5DBDE" w:rsidR="00210A85" w:rsidRDefault="00210A85" w:rsidP="00210A85">
      <w:pPr>
        <w:pStyle w:val="NoSpacing"/>
      </w:pPr>
    </w:p>
    <w:p w14:paraId="5FC3C678" w14:textId="53C63949" w:rsidR="00B328D5" w:rsidRDefault="00FE26AE" w:rsidP="00B328D5">
      <w:pPr>
        <w:pStyle w:val="NoSpacing"/>
      </w:pPr>
      <w:r>
        <w:t>===========2017_4</w:t>
      </w:r>
      <w:r w:rsidR="007678A7">
        <w:t>_1</w:t>
      </w:r>
      <w:r w:rsidR="00B328D5">
        <w:t xml:space="preserve"> 2.6 release =============</w:t>
      </w:r>
    </w:p>
    <w:p w14:paraId="0FB77F7F" w14:textId="14A3C859" w:rsidR="00FE26AE" w:rsidRDefault="00FE26AE" w:rsidP="00FE26AE">
      <w:pPr>
        <w:pStyle w:val="NoSpacing"/>
        <w:numPr>
          <w:ilvl w:val="0"/>
          <w:numId w:val="13"/>
        </w:numPr>
      </w:pPr>
      <w:r>
        <w:t>Added Azure Advisor</w:t>
      </w:r>
      <w:r w:rsidR="00C921EA">
        <w:t xml:space="preserve"> (and it’s not the owl)</w:t>
      </w:r>
    </w:p>
    <w:p w14:paraId="21E18C18" w14:textId="77777777" w:rsidR="00FE26AE" w:rsidRDefault="00FE26AE" w:rsidP="00FE26AE">
      <w:pPr>
        <w:pStyle w:val="NoSpacing"/>
        <w:numPr>
          <w:ilvl w:val="0"/>
          <w:numId w:val="13"/>
        </w:numPr>
      </w:pPr>
      <w:r>
        <w:t>Added Analysis Services</w:t>
      </w:r>
    </w:p>
    <w:p w14:paraId="0355A0D7" w14:textId="77777777" w:rsidR="00FE26AE" w:rsidRDefault="00FE26AE" w:rsidP="00FE26AE">
      <w:pPr>
        <w:pStyle w:val="NoSpacing"/>
        <w:numPr>
          <w:ilvl w:val="0"/>
          <w:numId w:val="13"/>
        </w:numPr>
      </w:pPr>
      <w:r>
        <w:t>Added Azure Monitor</w:t>
      </w:r>
    </w:p>
    <w:p w14:paraId="59EACDB9" w14:textId="77777777" w:rsidR="00FE26AE" w:rsidRDefault="00FE26AE" w:rsidP="00FE26AE">
      <w:pPr>
        <w:pStyle w:val="NoSpacing"/>
        <w:numPr>
          <w:ilvl w:val="0"/>
          <w:numId w:val="13"/>
        </w:numPr>
      </w:pPr>
      <w:r>
        <w:t>Added Azure Stack</w:t>
      </w:r>
    </w:p>
    <w:p w14:paraId="669F3F84" w14:textId="15D83780" w:rsidR="00FE26AE" w:rsidRDefault="00FE26AE" w:rsidP="00FE26AE">
      <w:pPr>
        <w:pStyle w:val="NoSpacing"/>
        <w:numPr>
          <w:ilvl w:val="0"/>
          <w:numId w:val="13"/>
        </w:numPr>
      </w:pPr>
      <w:r>
        <w:t>Changed Azure Batch to be consistent with portal</w:t>
      </w:r>
    </w:p>
    <w:p w14:paraId="29C0AD44" w14:textId="0C451299" w:rsidR="00B328D5" w:rsidRDefault="00B328D5" w:rsidP="00FE26AE">
      <w:pPr>
        <w:pStyle w:val="NoSpacing"/>
        <w:numPr>
          <w:ilvl w:val="0"/>
          <w:numId w:val="13"/>
        </w:numPr>
      </w:pPr>
      <w:r>
        <w:t>Added Azure Bot</w:t>
      </w:r>
    </w:p>
    <w:p w14:paraId="5D524CDC" w14:textId="77777777" w:rsidR="00C921EA" w:rsidRDefault="00C921EA" w:rsidP="00C921EA">
      <w:pPr>
        <w:pStyle w:val="NoSpacing"/>
        <w:numPr>
          <w:ilvl w:val="0"/>
          <w:numId w:val="13"/>
        </w:numPr>
      </w:pPr>
      <w:r>
        <w:t>Added Container Registry</w:t>
      </w:r>
    </w:p>
    <w:p w14:paraId="6907DE72" w14:textId="2439143D" w:rsidR="007678A7" w:rsidRDefault="007678A7" w:rsidP="00FE26AE">
      <w:pPr>
        <w:pStyle w:val="NoSpacing"/>
        <w:numPr>
          <w:ilvl w:val="0"/>
          <w:numId w:val="13"/>
        </w:numPr>
      </w:pPr>
      <w:r>
        <w:t>Added SQL Elastic Database Pools</w:t>
      </w:r>
    </w:p>
    <w:p w14:paraId="1831DAAC" w14:textId="08E0B275" w:rsidR="00C921EA" w:rsidRDefault="00C921EA" w:rsidP="00C921EA">
      <w:pPr>
        <w:pStyle w:val="NoSpacing"/>
        <w:numPr>
          <w:ilvl w:val="0"/>
          <w:numId w:val="13"/>
        </w:numPr>
      </w:pPr>
      <w:r>
        <w:t>Changed Service Bus icon</w:t>
      </w:r>
    </w:p>
    <w:p w14:paraId="35B40940" w14:textId="6FE6B776" w:rsidR="00C921EA" w:rsidRDefault="00C921EA" w:rsidP="00C921EA">
      <w:pPr>
        <w:pStyle w:val="NoSpacing"/>
        <w:numPr>
          <w:ilvl w:val="0"/>
          <w:numId w:val="13"/>
        </w:numPr>
      </w:pPr>
      <w:r>
        <w:t>Changed Storage to be consistent with portal</w:t>
      </w:r>
    </w:p>
    <w:p w14:paraId="0119122C" w14:textId="7582ECB0" w:rsidR="00681A0C" w:rsidRDefault="00681A0C" w:rsidP="00C921EA">
      <w:pPr>
        <w:pStyle w:val="NoSpacing"/>
        <w:numPr>
          <w:ilvl w:val="0"/>
          <w:numId w:val="13"/>
        </w:numPr>
      </w:pPr>
      <w:r>
        <w:t>Added Network Security Group</w:t>
      </w:r>
    </w:p>
    <w:p w14:paraId="30B57025" w14:textId="77777777" w:rsidR="007678A7" w:rsidRDefault="007678A7" w:rsidP="00210A85">
      <w:pPr>
        <w:pStyle w:val="NoSpacing"/>
      </w:pPr>
    </w:p>
    <w:p w14:paraId="64AEE422" w14:textId="77777777" w:rsidR="00B328D5" w:rsidRDefault="00B328D5" w:rsidP="00210A85">
      <w:pPr>
        <w:pStyle w:val="NoSpacing"/>
      </w:pPr>
    </w:p>
    <w:p w14:paraId="1F85AE3E" w14:textId="543B23C0" w:rsidR="00B61A00" w:rsidRDefault="00B61A00" w:rsidP="00B61A00">
      <w:pPr>
        <w:pStyle w:val="NoSpacing"/>
      </w:pPr>
      <w:r>
        <w:t>===========2016_8_08 2.5 release =============</w:t>
      </w:r>
    </w:p>
    <w:p w14:paraId="3A7116D5" w14:textId="77777777" w:rsidR="00B61A00" w:rsidRDefault="00B61A00" w:rsidP="00B61A00"/>
    <w:p w14:paraId="33A692F2" w14:textId="77777777" w:rsidR="00A85DC1" w:rsidRDefault="00B61A00" w:rsidP="00B61A00">
      <w:pPr>
        <w:pStyle w:val="NoSpacing"/>
      </w:pPr>
      <w:r>
        <w:t> </w:t>
      </w:r>
      <w:r w:rsidR="00A85DC1">
        <w:t>StoreSimple stencil added to bonus area.</w:t>
      </w:r>
      <w:r>
        <w:t> </w:t>
      </w:r>
    </w:p>
    <w:p w14:paraId="4A5B11D9" w14:textId="7AAF56EC" w:rsidR="00A85DC1" w:rsidRDefault="00B61A00" w:rsidP="00B61A00">
      <w:pPr>
        <w:pStyle w:val="NoSpacing"/>
      </w:pPr>
      <w:r>
        <w:t xml:space="preserve"> </w:t>
      </w:r>
    </w:p>
    <w:p w14:paraId="38E7A845" w14:textId="068BE679" w:rsidR="00A85DC1" w:rsidRDefault="00A85DC1" w:rsidP="00B61A00">
      <w:pPr>
        <w:pStyle w:val="NoSpacing"/>
      </w:pPr>
      <w:r>
        <w:t xml:space="preserve"> CLOUD stencil clean up to fix bugs in 2.41</w:t>
      </w:r>
    </w:p>
    <w:p w14:paraId="6F1D491E" w14:textId="7E58A956" w:rsidR="00B61A00" w:rsidRDefault="00A85DC1" w:rsidP="00A85DC1">
      <w:pPr>
        <w:pStyle w:val="NoSpacing"/>
        <w:numPr>
          <w:ilvl w:val="0"/>
          <w:numId w:val="12"/>
        </w:numPr>
      </w:pPr>
      <w:r>
        <w:t xml:space="preserve">Moved a number of icons from the cloud stencil to either </w:t>
      </w:r>
      <w:r w:rsidR="00B61A00">
        <w:t>depreciated or enterprise</w:t>
      </w:r>
      <w:r>
        <w:t xml:space="preserve"> stencil to clean it up and make it mostly Azure services</w:t>
      </w:r>
    </w:p>
    <w:p w14:paraId="6778EA65" w14:textId="2F0C6888" w:rsidR="00A85DC1" w:rsidRDefault="00B61A00" w:rsidP="00A85DC1">
      <w:pPr>
        <w:pStyle w:val="NoSpacing"/>
        <w:numPr>
          <w:ilvl w:val="0"/>
          <w:numId w:val="12"/>
        </w:numPr>
      </w:pPr>
      <w:r>
        <w:t>SVGs and PNGs</w:t>
      </w:r>
      <w:r w:rsidR="00A85DC1">
        <w:t xml:space="preserve"> in directory renamed for clarity. </w:t>
      </w:r>
      <w:r w:rsidR="009E2E40">
        <w:t xml:space="preserve">Stencils were not because longer name would make it hard to find. Some Visio shapes still lack connection points and text. </w:t>
      </w:r>
    </w:p>
    <w:p w14:paraId="28578981" w14:textId="4200BE22" w:rsidR="00A85DC1" w:rsidRDefault="00A85DC1" w:rsidP="00A85DC1">
      <w:pPr>
        <w:pStyle w:val="NoSpacing"/>
        <w:numPr>
          <w:ilvl w:val="0"/>
          <w:numId w:val="12"/>
        </w:numPr>
      </w:pPr>
      <w:r>
        <w:t xml:space="preserve">4 copies of most icons now exist in the CLOUD directory. </w:t>
      </w:r>
    </w:p>
    <w:p w14:paraId="3AAA7DBA" w14:textId="6764D249" w:rsidR="00A85DC1" w:rsidRDefault="00A85DC1" w:rsidP="00A85DC1">
      <w:pPr>
        <w:pStyle w:val="NoSpacing"/>
        <w:numPr>
          <w:ilvl w:val="1"/>
          <w:numId w:val="12"/>
        </w:numPr>
      </w:pPr>
      <w:r>
        <w:t xml:space="preserve">A </w:t>
      </w:r>
      <w:r w:rsidR="009E2E40">
        <w:t>monochrome SVG and PNG</w:t>
      </w:r>
    </w:p>
    <w:p w14:paraId="65DF58F9" w14:textId="71200337" w:rsidR="00A85DC1" w:rsidRDefault="00A85DC1" w:rsidP="00A85DC1">
      <w:pPr>
        <w:pStyle w:val="NoSpacing"/>
        <w:numPr>
          <w:ilvl w:val="1"/>
          <w:numId w:val="12"/>
        </w:numPr>
      </w:pPr>
      <w:r>
        <w:t xml:space="preserve">A color </w:t>
      </w:r>
      <w:r w:rsidR="009E2E40">
        <w:t>PNG</w:t>
      </w:r>
      <w:r>
        <w:t xml:space="preserve"> and PNG</w:t>
      </w:r>
      <w:r w:rsidR="009E2E40">
        <w:t xml:space="preserve">. Sometime there is no color version and so these are absent. </w:t>
      </w:r>
    </w:p>
    <w:p w14:paraId="15494FD1" w14:textId="77777777" w:rsidR="00A85DC1" w:rsidRDefault="00A85DC1" w:rsidP="00A85DC1">
      <w:pPr>
        <w:pStyle w:val="NoSpacing"/>
      </w:pPr>
    </w:p>
    <w:p w14:paraId="27370418" w14:textId="77777777" w:rsidR="00B61A00" w:rsidRDefault="00B61A00" w:rsidP="00210A85">
      <w:pPr>
        <w:pStyle w:val="NoSpacing"/>
      </w:pPr>
    </w:p>
    <w:p w14:paraId="60134A9A" w14:textId="691863BC" w:rsidR="00210A85" w:rsidRDefault="002D3A1F" w:rsidP="00210A85">
      <w:pPr>
        <w:pStyle w:val="NoSpacing"/>
      </w:pPr>
      <w:r>
        <w:t>===========2016_6_29</w:t>
      </w:r>
      <w:r w:rsidR="00210A85">
        <w:t xml:space="preserve"> 2.4</w:t>
      </w:r>
      <w:r>
        <w:t>1</w:t>
      </w:r>
      <w:r w:rsidR="00210A85">
        <w:t xml:space="preserve"> release =============</w:t>
      </w:r>
    </w:p>
    <w:p w14:paraId="5F21D879" w14:textId="77777777" w:rsidR="00210A85" w:rsidRDefault="00210A85" w:rsidP="00210A85">
      <w:pPr>
        <w:pStyle w:val="NoSpacing"/>
      </w:pPr>
      <w:r>
        <w:t xml:space="preserve">More items than this have been changed, but these are the major changes. </w:t>
      </w:r>
    </w:p>
    <w:p w14:paraId="307A94B1" w14:textId="77777777" w:rsidR="00210A85" w:rsidRDefault="00210A85" w:rsidP="00210A85">
      <w:pPr>
        <w:pStyle w:val="NoSpacing"/>
      </w:pPr>
    </w:p>
    <w:p w14:paraId="69A71201" w14:textId="77777777" w:rsidR="00210A85" w:rsidRDefault="00210A85" w:rsidP="00210A85">
      <w:pPr>
        <w:pStyle w:val="NoSpacing"/>
      </w:pPr>
      <w:r>
        <w:t xml:space="preserve">Changed </w:t>
      </w:r>
    </w:p>
    <w:p w14:paraId="496AAA0C" w14:textId="58C60AC9" w:rsidR="00210A85" w:rsidRDefault="00210A85" w:rsidP="00210A85">
      <w:pPr>
        <w:pStyle w:val="NoSpacing"/>
      </w:pPr>
      <w:r>
        <w:t xml:space="preserve"> - Mo</w:t>
      </w:r>
      <w:r w:rsidR="005C186E">
        <w:t xml:space="preserve">ve ACS to deprecated area  </w:t>
      </w:r>
    </w:p>
    <w:p w14:paraId="1C0A679A" w14:textId="06E13384" w:rsidR="00210A85" w:rsidRDefault="00210A85" w:rsidP="00210A85">
      <w:pPr>
        <w:pStyle w:val="NoSpacing"/>
      </w:pPr>
      <w:r>
        <w:t xml:space="preserve"> - Backup Service to Backup Agent (clock) </w:t>
      </w:r>
      <w:r w:rsidR="005C186E">
        <w:t>and Azure Backup (no clock)</w:t>
      </w:r>
    </w:p>
    <w:p w14:paraId="56353F3C" w14:textId="77777777" w:rsidR="00210A85" w:rsidRDefault="00210A85" w:rsidP="00210A85">
      <w:pPr>
        <w:pStyle w:val="NoSpacing"/>
      </w:pPr>
      <w:r>
        <w:t xml:space="preserve"> - Visual Studio Online renamed to Visual Studio Team Services</w:t>
      </w:r>
    </w:p>
    <w:p w14:paraId="53C7B4CA" w14:textId="77777777" w:rsidR="00210A85" w:rsidRDefault="00210A85" w:rsidP="00210A85">
      <w:pPr>
        <w:pStyle w:val="NoSpacing"/>
      </w:pPr>
      <w:r>
        <w:t xml:space="preserve"> - Azure Automation opaque text box fixed- f2 works now. </w:t>
      </w:r>
    </w:p>
    <w:p w14:paraId="2F6F9AFA" w14:textId="77777777" w:rsidR="00210A85" w:rsidRDefault="00210A85" w:rsidP="00210A85">
      <w:pPr>
        <w:pStyle w:val="NoSpacing"/>
      </w:pPr>
      <w:r>
        <w:t xml:space="preserve"> - Site Recovery matches portal. Arrow from top to bottom vs. bottom to top for Backup</w:t>
      </w:r>
    </w:p>
    <w:p w14:paraId="67992A61" w14:textId="77777777" w:rsidR="00210A85" w:rsidRDefault="00210A85" w:rsidP="00210A85">
      <w:pPr>
        <w:pStyle w:val="NoSpacing"/>
      </w:pPr>
      <w:r>
        <w:t xml:space="preserve"> - CDN to "fast cloud" from "lightening cloud" </w:t>
      </w:r>
    </w:p>
    <w:p w14:paraId="79FBC8F7" w14:textId="7373EB3C" w:rsidR="00210A85" w:rsidRDefault="00210A85" w:rsidP="00210A85">
      <w:pPr>
        <w:pStyle w:val="NoSpacing"/>
      </w:pPr>
      <w:r>
        <w:t xml:space="preserve"> - VM Scale Sets. Use old availability set icon.  New Availability set icon created instead.</w:t>
      </w:r>
    </w:p>
    <w:p w14:paraId="4114464C" w14:textId="52E455ED" w:rsidR="00D10C1B" w:rsidRDefault="00D10C1B" w:rsidP="00210A85">
      <w:pPr>
        <w:pStyle w:val="NoSpacing"/>
      </w:pPr>
      <w:r>
        <w:t xml:space="preserve">- file server corrected in VMs by function template. </w:t>
      </w:r>
    </w:p>
    <w:p w14:paraId="4B59A3FD" w14:textId="26F00E6B" w:rsidR="00210A85" w:rsidRDefault="001A0D36" w:rsidP="00210A85">
      <w:pPr>
        <w:pStyle w:val="NoSpacing"/>
      </w:pPr>
      <w:r>
        <w:t xml:space="preserve"> - Service Bus, Service Bus Relay, Service Bus Queues, Service Bus Topics have new easier to read and distinguish symbols</w:t>
      </w:r>
    </w:p>
    <w:p w14:paraId="48F50F48" w14:textId="77777777" w:rsidR="00210A85" w:rsidRDefault="00210A85" w:rsidP="00210A85">
      <w:pPr>
        <w:pStyle w:val="NoSpacing"/>
      </w:pPr>
    </w:p>
    <w:p w14:paraId="7C5805FC" w14:textId="201AED9F" w:rsidR="00210A85" w:rsidRDefault="00210A85" w:rsidP="00210A85">
      <w:pPr>
        <w:pStyle w:val="NoSpacing"/>
      </w:pPr>
      <w:r>
        <w:t>Added</w:t>
      </w:r>
    </w:p>
    <w:p w14:paraId="441ABBA9" w14:textId="56563CD4" w:rsidR="007F266F" w:rsidRDefault="007F266F" w:rsidP="00210A85">
      <w:pPr>
        <w:pStyle w:val="NoSpacing"/>
      </w:pPr>
      <w:r>
        <w:t xml:space="preserve"> - Dump of all the SVG icons from the newest Azure Management Portal (formerly codenamed Ibiza). SVGs can be opened in Visio and then treated like any Visio shape.   </w:t>
      </w:r>
    </w:p>
    <w:p w14:paraId="57EA83AA" w14:textId="2344C3DE" w:rsidR="00210A85" w:rsidRDefault="00210A85" w:rsidP="00210A85">
      <w:pPr>
        <w:pStyle w:val="NoSpacing"/>
      </w:pPr>
      <w:r>
        <w:t xml:space="preserve"> - Colored numbers to CnE_General. PNG only.</w:t>
      </w:r>
    </w:p>
    <w:p w14:paraId="5AC9F8FB" w14:textId="77777777" w:rsidR="00210A85" w:rsidRDefault="00210A85" w:rsidP="00210A85">
      <w:pPr>
        <w:pStyle w:val="NoSpacing"/>
      </w:pPr>
      <w:r>
        <w:t xml:space="preserve"> - Shadowed colored spheres and Xs for using in Web tables to CnE_General. PNG only. </w:t>
      </w:r>
    </w:p>
    <w:p w14:paraId="1161A86D" w14:textId="77777777" w:rsidR="00210A85" w:rsidRDefault="00210A85" w:rsidP="00210A85">
      <w:pPr>
        <w:pStyle w:val="NoSpacing"/>
      </w:pPr>
    </w:p>
    <w:p w14:paraId="6A871F02" w14:textId="77777777" w:rsidR="00210A85" w:rsidRDefault="00210A85" w:rsidP="00210A85">
      <w:pPr>
        <w:pStyle w:val="NoSpacing"/>
      </w:pPr>
      <w:r>
        <w:t xml:space="preserve"> - App Gateway to new icon. Old is just generic gateway </w:t>
      </w:r>
    </w:p>
    <w:p w14:paraId="5CBD7F85" w14:textId="77777777" w:rsidR="00210A85" w:rsidRDefault="00210A85" w:rsidP="00210A85">
      <w:pPr>
        <w:pStyle w:val="NoSpacing"/>
      </w:pPr>
      <w:r>
        <w:t xml:space="preserve"> - Azure AD B2C                        - Use same as Azure AD</w:t>
      </w:r>
    </w:p>
    <w:p w14:paraId="6CD1EB74" w14:textId="77777777" w:rsidR="00210A85" w:rsidRDefault="00210A85" w:rsidP="00210A85">
      <w:pPr>
        <w:pStyle w:val="NoSpacing"/>
      </w:pPr>
      <w:r>
        <w:t xml:space="preserve"> - Azure AD Directory Domain services. - Use same as Azure AD</w:t>
      </w:r>
    </w:p>
    <w:p w14:paraId="4C42AEAF" w14:textId="26F466A0" w:rsidR="00210A85" w:rsidRDefault="00210A85" w:rsidP="00210A85">
      <w:pPr>
        <w:pStyle w:val="NoSpacing"/>
      </w:pPr>
      <w:r>
        <w:t xml:space="preserve"> - AD Health </w:t>
      </w:r>
      <w:r w:rsidR="009E1FBB">
        <w:t>Monitoring -</w:t>
      </w:r>
      <w:r>
        <w:t xml:space="preserve"> Azure AD + Heart</w:t>
      </w:r>
    </w:p>
    <w:p w14:paraId="35345EFE" w14:textId="77777777" w:rsidR="00210A85" w:rsidRDefault="00210A85" w:rsidP="00210A85">
      <w:pPr>
        <w:pStyle w:val="NoSpacing"/>
      </w:pPr>
      <w:r>
        <w:t xml:space="preserve"> - Azure Functions            </w:t>
      </w:r>
    </w:p>
    <w:p w14:paraId="352D13EF" w14:textId="77777777" w:rsidR="00210A85" w:rsidRDefault="00210A85" w:rsidP="00210A85">
      <w:pPr>
        <w:pStyle w:val="NoSpacing"/>
      </w:pPr>
    </w:p>
    <w:p w14:paraId="1D62939D" w14:textId="77777777" w:rsidR="00210A85" w:rsidRDefault="00210A85" w:rsidP="00210A85">
      <w:pPr>
        <w:pStyle w:val="NoSpacing"/>
      </w:pPr>
      <w:r>
        <w:t xml:space="preserve"> - Cognitive Services API   </w:t>
      </w:r>
    </w:p>
    <w:p w14:paraId="69C5B511" w14:textId="0422B1CC" w:rsidR="00210A85" w:rsidRDefault="00210A85" w:rsidP="00210A85">
      <w:pPr>
        <w:pStyle w:val="NoSpacing"/>
      </w:pPr>
      <w:r>
        <w:t xml:space="preserve"> - </w:t>
      </w:r>
      <w:r w:rsidR="005A5BFF">
        <w:t>Corta</w:t>
      </w:r>
      <w:r w:rsidR="007F266F">
        <w:t>na</w:t>
      </w:r>
      <w:r>
        <w:t xml:space="preserve"> Analytics</w:t>
      </w:r>
    </w:p>
    <w:p w14:paraId="60C02E82" w14:textId="77777777" w:rsidR="00210A85" w:rsidRDefault="00210A85" w:rsidP="00210A85">
      <w:pPr>
        <w:pStyle w:val="NoSpacing"/>
      </w:pPr>
      <w:r>
        <w:t xml:space="preserve"> - Container Service            </w:t>
      </w:r>
    </w:p>
    <w:p w14:paraId="47C50931" w14:textId="77777777" w:rsidR="00210A85" w:rsidRDefault="00210A85" w:rsidP="00210A85">
      <w:pPr>
        <w:pStyle w:val="NoSpacing"/>
      </w:pPr>
    </w:p>
    <w:p w14:paraId="6CFE8014" w14:textId="5977639C" w:rsidR="00210A85" w:rsidRDefault="00210A85" w:rsidP="00210A85">
      <w:pPr>
        <w:pStyle w:val="NoSpacing"/>
      </w:pPr>
      <w:r>
        <w:t xml:space="preserve"> - Data Catalog         </w:t>
      </w:r>
    </w:p>
    <w:p w14:paraId="5435442B" w14:textId="00B64D56" w:rsidR="00D56E0F" w:rsidRDefault="00D56E0F" w:rsidP="00210A85">
      <w:pPr>
        <w:pStyle w:val="NoSpacing"/>
      </w:pPr>
      <w:r>
        <w:t xml:space="preserve"> - Data Lake - matches portal now</w:t>
      </w:r>
    </w:p>
    <w:p w14:paraId="7A8472F4" w14:textId="503C557E" w:rsidR="00210A85" w:rsidRDefault="00210A85" w:rsidP="00210A85">
      <w:pPr>
        <w:pStyle w:val="NoSpacing"/>
      </w:pPr>
      <w:r>
        <w:t xml:space="preserve"> - Data Lake Storage   </w:t>
      </w:r>
      <w:r w:rsidR="00D56E0F">
        <w:t>- matches portal now</w:t>
      </w:r>
    </w:p>
    <w:p w14:paraId="463AE5DD" w14:textId="4103B413" w:rsidR="00210A85" w:rsidRDefault="00210A85" w:rsidP="00210A85">
      <w:pPr>
        <w:pStyle w:val="NoSpacing"/>
      </w:pPr>
      <w:r>
        <w:t xml:space="preserve"> - Data Lake Analytics </w:t>
      </w:r>
      <w:r w:rsidR="00D56E0F">
        <w:t>- matches portal now</w:t>
      </w:r>
    </w:p>
    <w:p w14:paraId="5C91266D" w14:textId="77777777" w:rsidR="00210A85" w:rsidRDefault="00210A85" w:rsidP="00210A85">
      <w:pPr>
        <w:pStyle w:val="NoSpacing"/>
      </w:pPr>
      <w:r>
        <w:t xml:space="preserve"> - Dev Test Labs</w:t>
      </w:r>
    </w:p>
    <w:p w14:paraId="477C06F4" w14:textId="77777777" w:rsidR="00210A85" w:rsidRDefault="00210A85" w:rsidP="00210A85">
      <w:pPr>
        <w:pStyle w:val="NoSpacing"/>
      </w:pPr>
      <w:r>
        <w:t xml:space="preserve"> - DocDB sub icons and some changed to text for originals</w:t>
      </w:r>
    </w:p>
    <w:p w14:paraId="7C2392EE" w14:textId="77777777" w:rsidR="00210A85" w:rsidRDefault="00210A85" w:rsidP="00210A85">
      <w:pPr>
        <w:pStyle w:val="NoSpacing"/>
      </w:pPr>
    </w:p>
    <w:p w14:paraId="7BC8C1EC" w14:textId="77777777" w:rsidR="00210A85" w:rsidRDefault="00210A85" w:rsidP="00210A85">
      <w:pPr>
        <w:pStyle w:val="NoSpacing"/>
      </w:pPr>
      <w:r>
        <w:t xml:space="preserve"> - Hockey App </w:t>
      </w:r>
    </w:p>
    <w:p w14:paraId="5FC4788A" w14:textId="77777777" w:rsidR="00210A85" w:rsidRDefault="00210A85" w:rsidP="00210A85">
      <w:pPr>
        <w:pStyle w:val="NoSpacing"/>
      </w:pPr>
      <w:r>
        <w:t xml:space="preserve"> - Management Portal                  </w:t>
      </w:r>
    </w:p>
    <w:p w14:paraId="0F511F13" w14:textId="77777777" w:rsidR="00210A85" w:rsidRDefault="00210A85" w:rsidP="00210A85">
      <w:pPr>
        <w:pStyle w:val="NoSpacing"/>
      </w:pPr>
      <w:r>
        <w:t xml:space="preserve"> - Power BI Embedded     </w:t>
      </w:r>
    </w:p>
    <w:p w14:paraId="3621E6AF" w14:textId="77777777" w:rsidR="00210A85" w:rsidRDefault="00210A85" w:rsidP="00210A85">
      <w:pPr>
        <w:pStyle w:val="NoSpacing"/>
      </w:pPr>
      <w:r>
        <w:t xml:space="preserve"> - PowerApps                 </w:t>
      </w:r>
    </w:p>
    <w:p w14:paraId="4D9B85B0" w14:textId="77777777" w:rsidR="00210A85" w:rsidRDefault="00210A85" w:rsidP="00210A85">
      <w:pPr>
        <w:pStyle w:val="NoSpacing"/>
      </w:pPr>
    </w:p>
    <w:p w14:paraId="6264A107" w14:textId="77777777" w:rsidR="00210A85" w:rsidRDefault="00210A85" w:rsidP="00210A85">
      <w:pPr>
        <w:pStyle w:val="NoSpacing"/>
      </w:pPr>
      <w:r>
        <w:t xml:space="preserve"> - Security Center</w:t>
      </w:r>
    </w:p>
    <w:p w14:paraId="49827F8E" w14:textId="77777777" w:rsidR="00210A85" w:rsidRDefault="00210A85" w:rsidP="00210A85">
      <w:pPr>
        <w:pStyle w:val="NoSpacing"/>
      </w:pPr>
      <w:r>
        <w:t xml:space="preserve"> - SQL Data Warehouse   </w:t>
      </w:r>
    </w:p>
    <w:p w14:paraId="2E6447A6" w14:textId="77777777" w:rsidR="00210A85" w:rsidRDefault="00210A85" w:rsidP="00210A85">
      <w:pPr>
        <w:pStyle w:val="NoSpacing"/>
      </w:pPr>
      <w:r>
        <w:t xml:space="preserve"> - SQL Server Stretch Database  </w:t>
      </w:r>
    </w:p>
    <w:p w14:paraId="581D75B5" w14:textId="77777777" w:rsidR="00210A85" w:rsidRDefault="00210A85" w:rsidP="00210A85">
      <w:pPr>
        <w:pStyle w:val="NoSpacing"/>
      </w:pPr>
    </w:p>
    <w:p w14:paraId="7D3988C0" w14:textId="77777777" w:rsidR="00210A85" w:rsidRDefault="00210A85" w:rsidP="00210A85">
      <w:pPr>
        <w:pStyle w:val="NoSpacing"/>
      </w:pPr>
      <w:r>
        <w:t xml:space="preserve"> - IOT hub                            </w:t>
      </w:r>
    </w:p>
    <w:p w14:paraId="23403273" w14:textId="77777777" w:rsidR="00210A85" w:rsidRDefault="00210A85" w:rsidP="00210A85">
      <w:pPr>
        <w:pStyle w:val="NoSpacing"/>
      </w:pPr>
      <w:r>
        <w:t xml:space="preserve"> - Web Hooks (org icon)       </w:t>
      </w:r>
    </w:p>
    <w:p w14:paraId="70DC33A0" w14:textId="77777777" w:rsidR="00210A85" w:rsidRDefault="00210A85" w:rsidP="00210A85">
      <w:pPr>
        <w:pStyle w:val="NoSpacing"/>
      </w:pPr>
    </w:p>
    <w:p w14:paraId="4AB576C3" w14:textId="77777777" w:rsidR="00210A85" w:rsidRDefault="00210A85" w:rsidP="00210A85">
      <w:pPr>
        <w:pStyle w:val="NoSpacing"/>
      </w:pPr>
    </w:p>
    <w:p w14:paraId="2E99F793" w14:textId="77777777" w:rsidR="00210A85" w:rsidRDefault="00210A85" w:rsidP="00210A85">
      <w:pPr>
        <w:pStyle w:val="NoSpacing"/>
      </w:pPr>
      <w:r>
        <w:t xml:space="preserve">Microsoft </w:t>
      </w:r>
    </w:p>
    <w:p w14:paraId="63BB88FC" w14:textId="23C45CDE" w:rsidR="00210A85" w:rsidRDefault="00A876FC" w:rsidP="00210A85">
      <w:pPr>
        <w:pStyle w:val="NoSpacing"/>
      </w:pPr>
      <w:r>
        <w:t xml:space="preserve"> - Corta</w:t>
      </w:r>
      <w:r w:rsidR="00210A85">
        <w:t>na product icon</w:t>
      </w:r>
    </w:p>
    <w:p w14:paraId="2C83096F" w14:textId="77777777" w:rsidR="00210A85" w:rsidRDefault="00210A85" w:rsidP="00210A85">
      <w:pPr>
        <w:pStyle w:val="NoSpacing"/>
      </w:pPr>
    </w:p>
    <w:p w14:paraId="3A0DB1A7" w14:textId="77777777" w:rsidR="00210A85" w:rsidRDefault="00210A85" w:rsidP="00210A85">
      <w:pPr>
        <w:pStyle w:val="NoSpacing"/>
      </w:pPr>
      <w:r>
        <w:t xml:space="preserve">3rd Party </w:t>
      </w:r>
    </w:p>
    <w:p w14:paraId="3A6534B3" w14:textId="77777777" w:rsidR="00210A85" w:rsidRDefault="00210A85" w:rsidP="00210A85">
      <w:pPr>
        <w:pStyle w:val="NoSpacing"/>
      </w:pPr>
      <w:r>
        <w:t xml:space="preserve"> - Linux Penguin (color and not)</w:t>
      </w:r>
    </w:p>
    <w:p w14:paraId="57A3997B" w14:textId="77777777" w:rsidR="00210A85" w:rsidRDefault="00210A85" w:rsidP="00210A85">
      <w:pPr>
        <w:pStyle w:val="NoSpacing"/>
      </w:pPr>
      <w:r>
        <w:t xml:space="preserve"> - Redis</w:t>
      </w:r>
    </w:p>
    <w:p w14:paraId="3A43F773" w14:textId="77777777" w:rsidR="00210A85" w:rsidRDefault="00210A85" w:rsidP="00210A85">
      <w:pPr>
        <w:pStyle w:val="NoSpacing"/>
      </w:pPr>
    </w:p>
    <w:p w14:paraId="5C78C29A" w14:textId="0B886369" w:rsidR="00210A85" w:rsidRDefault="00210A85" w:rsidP="00210A85">
      <w:pPr>
        <w:pStyle w:val="NoSpacing"/>
      </w:pPr>
      <w:r>
        <w:t>NDA</w:t>
      </w:r>
      <w:r w:rsidR="002E2463">
        <w:t xml:space="preserve"> and Microsoft Internal</w:t>
      </w:r>
    </w:p>
    <w:p w14:paraId="1FCE8742" w14:textId="77777777" w:rsidR="00210A85" w:rsidRDefault="00210A85" w:rsidP="00210A85">
      <w:pPr>
        <w:pStyle w:val="NoSpacing"/>
      </w:pPr>
      <w:r>
        <w:t xml:space="preserve">  - HyperNet</w:t>
      </w:r>
    </w:p>
    <w:p w14:paraId="790028C4" w14:textId="77777777" w:rsidR="00210A85" w:rsidRDefault="00210A85" w:rsidP="00210A85">
      <w:pPr>
        <w:pStyle w:val="NoSpacing"/>
      </w:pPr>
    </w:p>
    <w:p w14:paraId="1628DFB1" w14:textId="77777777" w:rsidR="00210A85" w:rsidRDefault="00210A85" w:rsidP="00210A85">
      <w:pPr>
        <w:pStyle w:val="NoSpacing"/>
      </w:pPr>
      <w:r>
        <w:t xml:space="preserve">  </w:t>
      </w:r>
    </w:p>
    <w:p w14:paraId="391A3FC6" w14:textId="77777777" w:rsidR="00210A85" w:rsidRDefault="00210A85" w:rsidP="00210A85">
      <w:pPr>
        <w:pStyle w:val="NoSpacing"/>
      </w:pPr>
      <w:r>
        <w:t xml:space="preserve">Added information on how to convert shapes from Visio into native PowerPoint symbols. </w:t>
      </w:r>
    </w:p>
    <w:p w14:paraId="3F0D6ACB" w14:textId="77777777" w:rsidR="00210A85" w:rsidRDefault="00210A85" w:rsidP="00210A85">
      <w:pPr>
        <w:pStyle w:val="NoSpacing"/>
      </w:pPr>
      <w:r>
        <w:t xml:space="preserve">Added colored numbers to the PNG area.  4 different colors 1-20. Opaque. </w:t>
      </w:r>
    </w:p>
    <w:p w14:paraId="00C6BBC0" w14:textId="77777777" w:rsidR="00210A85" w:rsidRDefault="00210A85" w:rsidP="00210A85">
      <w:pPr>
        <w:pStyle w:val="NoSpacing"/>
      </w:pPr>
    </w:p>
    <w:p w14:paraId="631D6B98" w14:textId="77777777" w:rsidR="00210A85" w:rsidRDefault="00210A85" w:rsidP="00210A85">
      <w:pPr>
        <w:pStyle w:val="NoSpacing"/>
      </w:pPr>
    </w:p>
    <w:p w14:paraId="7AB5A4EC" w14:textId="77777777" w:rsidR="00210A85" w:rsidRDefault="00210A85" w:rsidP="00210A85">
      <w:pPr>
        <w:pStyle w:val="NoSpacing"/>
      </w:pPr>
      <w:r>
        <w:t>===========2015_12_09 =============</w:t>
      </w:r>
    </w:p>
    <w:p w14:paraId="2584DCF5" w14:textId="77777777" w:rsidR="00210A85" w:rsidRDefault="00210A85" w:rsidP="00210A85">
      <w:pPr>
        <w:pStyle w:val="NoSpacing"/>
      </w:pPr>
      <w:r>
        <w:t>Added</w:t>
      </w:r>
    </w:p>
    <w:p w14:paraId="751D7A25" w14:textId="77777777" w:rsidR="00210A85" w:rsidRDefault="00210A85" w:rsidP="00210A85">
      <w:pPr>
        <w:pStyle w:val="NoSpacing"/>
      </w:pPr>
      <w:r>
        <w:t xml:space="preserve">  Waiting symbol</w:t>
      </w:r>
    </w:p>
    <w:p w14:paraId="06E3C0CD" w14:textId="77777777" w:rsidR="00210A85" w:rsidRDefault="00210A85" w:rsidP="00210A85">
      <w:pPr>
        <w:pStyle w:val="NoSpacing"/>
      </w:pPr>
      <w:r>
        <w:t xml:space="preserve">  Shadow box</w:t>
      </w:r>
    </w:p>
    <w:p w14:paraId="6A68268D" w14:textId="77777777" w:rsidR="00210A85" w:rsidRDefault="00210A85" w:rsidP="00210A85">
      <w:pPr>
        <w:pStyle w:val="NoSpacing"/>
      </w:pPr>
      <w:r>
        <w:t xml:space="preserve">  "Contains" shadow box </w:t>
      </w:r>
    </w:p>
    <w:p w14:paraId="389BE443" w14:textId="77777777" w:rsidR="00210A85" w:rsidRDefault="00210A85" w:rsidP="00210A85">
      <w:pPr>
        <w:pStyle w:val="NoSpacing"/>
      </w:pPr>
      <w:r>
        <w:t xml:space="preserve">  Server "Contains" shadow box</w:t>
      </w:r>
    </w:p>
    <w:p w14:paraId="4F90AD8A" w14:textId="77777777" w:rsidR="00210A85" w:rsidRDefault="00210A85" w:rsidP="00210A85">
      <w:pPr>
        <w:pStyle w:val="NoSpacing"/>
      </w:pPr>
    </w:p>
    <w:p w14:paraId="7C5E60BE" w14:textId="77777777" w:rsidR="00210A85" w:rsidRDefault="00210A85" w:rsidP="00210A85">
      <w:pPr>
        <w:pStyle w:val="NoSpacing"/>
      </w:pPr>
      <w:r>
        <w:t xml:space="preserve">Azure Automation opaque text box fixed- f2 works now. </w:t>
      </w:r>
    </w:p>
    <w:p w14:paraId="4BB26284" w14:textId="77777777" w:rsidR="00210A85" w:rsidRDefault="00210A85" w:rsidP="00210A85">
      <w:pPr>
        <w:pStyle w:val="NoSpacing"/>
      </w:pPr>
    </w:p>
    <w:p w14:paraId="157A47C9" w14:textId="77777777" w:rsidR="00210A85" w:rsidRDefault="00210A85" w:rsidP="00210A85">
      <w:pPr>
        <w:pStyle w:val="NoSpacing"/>
      </w:pPr>
      <w:r>
        <w:t>===========2015_10_12=============</w:t>
      </w:r>
    </w:p>
    <w:p w14:paraId="0F2097BB" w14:textId="77777777" w:rsidR="00210A85" w:rsidRDefault="00210A85" w:rsidP="00210A85">
      <w:pPr>
        <w:pStyle w:val="NoSpacing"/>
      </w:pPr>
      <w:r>
        <w:t>Added new services/features</w:t>
      </w:r>
    </w:p>
    <w:p w14:paraId="70698CC4" w14:textId="77777777" w:rsidR="00210A85" w:rsidRDefault="00210A85" w:rsidP="00210A85">
      <w:pPr>
        <w:pStyle w:val="NoSpacing"/>
      </w:pPr>
      <w:r>
        <w:t xml:space="preserve">  Azure IOT Hub</w:t>
      </w:r>
    </w:p>
    <w:p w14:paraId="1C4A1F03" w14:textId="77777777" w:rsidR="00210A85" w:rsidRDefault="00210A85" w:rsidP="00210A85">
      <w:pPr>
        <w:pStyle w:val="NoSpacing"/>
      </w:pPr>
      <w:r>
        <w:t xml:space="preserve">  Azure Datalake</w:t>
      </w:r>
    </w:p>
    <w:p w14:paraId="62946777" w14:textId="77777777" w:rsidR="00210A85" w:rsidRDefault="00210A85" w:rsidP="00210A85">
      <w:pPr>
        <w:pStyle w:val="NoSpacing"/>
      </w:pPr>
      <w:r>
        <w:t xml:space="preserve">  Azure VPN Gateway</w:t>
      </w:r>
    </w:p>
    <w:p w14:paraId="725234F7" w14:textId="77777777" w:rsidR="00210A85" w:rsidRDefault="00210A85" w:rsidP="00210A85">
      <w:pPr>
        <w:pStyle w:val="NoSpacing"/>
      </w:pPr>
      <w:r>
        <w:t xml:space="preserve">  Service Fabric </w:t>
      </w:r>
    </w:p>
    <w:p w14:paraId="56C6E7C8" w14:textId="77777777" w:rsidR="00210A85" w:rsidRDefault="00210A85" w:rsidP="00210A85">
      <w:pPr>
        <w:pStyle w:val="NoSpacing"/>
      </w:pPr>
      <w:r>
        <w:t xml:space="preserve">  Azure DNS</w:t>
      </w:r>
    </w:p>
    <w:p w14:paraId="27B6CDD5" w14:textId="77777777" w:rsidR="00210A85" w:rsidRDefault="00210A85" w:rsidP="00210A85">
      <w:pPr>
        <w:pStyle w:val="NoSpacing"/>
      </w:pPr>
      <w:r>
        <w:t xml:space="preserve">  Azure load balancer. Old one changed to Azure load balancer (automatic).</w:t>
      </w:r>
    </w:p>
    <w:p w14:paraId="2B03269E" w14:textId="77777777" w:rsidR="00210A85" w:rsidRDefault="00210A85" w:rsidP="00210A85">
      <w:pPr>
        <w:pStyle w:val="NoSpacing"/>
      </w:pPr>
      <w:r>
        <w:t xml:space="preserve">  Resource Group</w:t>
      </w:r>
    </w:p>
    <w:p w14:paraId="32ED44C1" w14:textId="77777777" w:rsidR="00210A85" w:rsidRDefault="00210A85" w:rsidP="00210A85">
      <w:pPr>
        <w:pStyle w:val="NoSpacing"/>
      </w:pPr>
      <w:r>
        <w:t xml:space="preserve">  Microsoft Windows symbol</w:t>
      </w:r>
    </w:p>
    <w:p w14:paraId="53737348" w14:textId="77777777" w:rsidR="00210A85" w:rsidRDefault="00210A85" w:rsidP="00210A85">
      <w:pPr>
        <w:pStyle w:val="NoSpacing"/>
      </w:pPr>
      <w:r>
        <w:t xml:space="preserve">  Microsoft Intune and System Center symbols added</w:t>
      </w:r>
    </w:p>
    <w:p w14:paraId="0F1A82D3" w14:textId="77777777" w:rsidR="00210A85" w:rsidRDefault="00210A85" w:rsidP="00210A85">
      <w:pPr>
        <w:pStyle w:val="NoSpacing"/>
      </w:pPr>
    </w:p>
    <w:p w14:paraId="0719A130" w14:textId="77777777" w:rsidR="00210A85" w:rsidRDefault="00210A85" w:rsidP="00210A85">
      <w:pPr>
        <w:pStyle w:val="NoSpacing"/>
      </w:pPr>
      <w:r>
        <w:t>Bugs fixed or changes</w:t>
      </w:r>
    </w:p>
    <w:p w14:paraId="7D495B51" w14:textId="77777777" w:rsidR="00210A85" w:rsidRDefault="00210A85" w:rsidP="00210A85">
      <w:pPr>
        <w:pStyle w:val="NoSpacing"/>
      </w:pPr>
      <w:r>
        <w:t xml:space="preserve">  Virtual Machine Container - removed monitor symbol to make simpler</w:t>
      </w:r>
    </w:p>
    <w:p w14:paraId="02412B10" w14:textId="77777777" w:rsidR="00210A85" w:rsidRDefault="00210A85" w:rsidP="00210A85">
      <w:pPr>
        <w:pStyle w:val="NoSpacing"/>
      </w:pPr>
      <w:r>
        <w:t xml:space="preserve">  Virtual network box. Didn't work right when stretched.  Made a smart version and a simple version</w:t>
      </w:r>
    </w:p>
    <w:p w14:paraId="191DC960" w14:textId="77777777" w:rsidR="00210A85" w:rsidRDefault="00210A85" w:rsidP="00210A85">
      <w:pPr>
        <w:pStyle w:val="NoSpacing"/>
      </w:pPr>
      <w:r>
        <w:t xml:space="preserve">  Excel icon had "Exel" for the text.</w:t>
      </w:r>
    </w:p>
    <w:p w14:paraId="26C32313" w14:textId="77777777" w:rsidR="00210A85" w:rsidRDefault="00210A85" w:rsidP="00210A85">
      <w:pPr>
        <w:pStyle w:val="NoSpacing"/>
      </w:pPr>
      <w:r>
        <w:t xml:space="preserve">  Azure Virtual Network changed to look better</w:t>
      </w:r>
    </w:p>
    <w:p w14:paraId="2725470D" w14:textId="77777777" w:rsidR="00210A85" w:rsidRDefault="00210A85" w:rsidP="00210A85">
      <w:pPr>
        <w:pStyle w:val="NoSpacing"/>
      </w:pPr>
      <w:r>
        <w:t xml:space="preserve">  Microsoft Azure icon color changed to blue to be consistent</w:t>
      </w:r>
    </w:p>
    <w:p w14:paraId="5C238B92" w14:textId="77777777" w:rsidR="00210A85" w:rsidRDefault="00210A85" w:rsidP="00210A85">
      <w:pPr>
        <w:pStyle w:val="NoSpacing"/>
      </w:pPr>
      <w:r>
        <w:t xml:space="preserve">  "Code file" symbol changed to have func() in it.  Old code file with {} now used for   DocumentDB file to be consistent with other symbols. </w:t>
      </w:r>
    </w:p>
    <w:p w14:paraId="5AAE55AD" w14:textId="77777777" w:rsidR="00210A85" w:rsidRDefault="00210A85" w:rsidP="00210A85">
      <w:pPr>
        <w:pStyle w:val="NoSpacing"/>
      </w:pPr>
    </w:p>
    <w:p w14:paraId="6D19AE6E" w14:textId="77777777" w:rsidR="00210A85" w:rsidRDefault="00210A85" w:rsidP="00210A85">
      <w:pPr>
        <w:pStyle w:val="NoSpacing"/>
      </w:pPr>
    </w:p>
    <w:p w14:paraId="0D4590F9" w14:textId="77777777" w:rsidR="00210A85" w:rsidRDefault="00210A85" w:rsidP="00210A85">
      <w:pPr>
        <w:pStyle w:val="NoSpacing"/>
      </w:pPr>
      <w:r>
        <w:t>Added BONUS area</w:t>
      </w:r>
    </w:p>
    <w:p w14:paraId="40D76039" w14:textId="77777777" w:rsidR="00210A85" w:rsidRDefault="00210A85" w:rsidP="00210A85">
      <w:pPr>
        <w:pStyle w:val="NoSpacing"/>
      </w:pPr>
      <w:r>
        <w:t xml:space="preserve"> 3D Blueprint Visio Template</w:t>
      </w:r>
    </w:p>
    <w:p w14:paraId="2193344A" w14:textId="77777777" w:rsidR="00210A85" w:rsidRDefault="00210A85" w:rsidP="00210A85">
      <w:pPr>
        <w:pStyle w:val="NoSpacing"/>
      </w:pPr>
      <w:r>
        <w:t xml:space="preserve"> Windows Server Service Containers PowerPoints</w:t>
      </w:r>
    </w:p>
    <w:p w14:paraId="2749BC99" w14:textId="77777777" w:rsidR="00210A85" w:rsidRDefault="00210A85" w:rsidP="00210A85">
      <w:pPr>
        <w:pStyle w:val="NoSpacing"/>
      </w:pPr>
      <w:r>
        <w:t xml:space="preserve"> Patterns and Practices icons PNG form</w:t>
      </w:r>
    </w:p>
    <w:p w14:paraId="52D4F885" w14:textId="77777777" w:rsidR="00210A85" w:rsidRDefault="00210A85" w:rsidP="00210A85">
      <w:pPr>
        <w:pStyle w:val="NoSpacing"/>
      </w:pPr>
    </w:p>
    <w:p w14:paraId="4F4EF655" w14:textId="77777777" w:rsidR="00210A85" w:rsidRDefault="00210A85" w:rsidP="00210A85">
      <w:pPr>
        <w:pStyle w:val="NoSpacing"/>
      </w:pPr>
      <w:r>
        <w:t xml:space="preserve">Added Macro Visio template </w:t>
      </w:r>
    </w:p>
    <w:p w14:paraId="234D09ED" w14:textId="77777777" w:rsidR="00210A85" w:rsidRDefault="00210A85" w:rsidP="00210A85">
      <w:pPr>
        <w:pStyle w:val="NoSpacing"/>
      </w:pPr>
      <w:r>
        <w:t xml:space="preserve">   (CSI_Art_Template_Save_v2.31) so you can export you own art using a single keystoke. (SHIFT-CTRL-A)  </w:t>
      </w:r>
    </w:p>
    <w:p w14:paraId="5D8283EA" w14:textId="77777777" w:rsidR="00210A85" w:rsidRDefault="00210A85" w:rsidP="00210A85">
      <w:pPr>
        <w:pStyle w:val="NoSpacing"/>
      </w:pPr>
    </w:p>
    <w:p w14:paraId="730B9866" w14:textId="77777777" w:rsidR="00210A85" w:rsidRDefault="00210A85" w:rsidP="00210A85">
      <w:pPr>
        <w:pStyle w:val="NoSpacing"/>
      </w:pPr>
      <w:r>
        <w:t>Corrected</w:t>
      </w:r>
    </w:p>
    <w:p w14:paraId="1EE26C94" w14:textId="77777777" w:rsidR="00210A85" w:rsidRDefault="00210A85" w:rsidP="00210A85">
      <w:pPr>
        <w:pStyle w:val="NoSpacing"/>
      </w:pPr>
    </w:p>
    <w:p w14:paraId="6F6C366A" w14:textId="77777777" w:rsidR="00210A85" w:rsidRDefault="00210A85" w:rsidP="00210A85">
      <w:pPr>
        <w:pStyle w:val="NoSpacing"/>
      </w:pPr>
      <w:r>
        <w:t>Known bugs</w:t>
      </w:r>
    </w:p>
    <w:p w14:paraId="257079BE" w14:textId="77777777" w:rsidR="00210A85" w:rsidRDefault="00210A85" w:rsidP="00210A85">
      <w:pPr>
        <w:pStyle w:val="NoSpacing"/>
      </w:pPr>
      <w:r>
        <w:t xml:space="preserve">  DNS symbol lines are not clean. </w:t>
      </w:r>
    </w:p>
    <w:p w14:paraId="29FC16CF" w14:textId="77777777" w:rsidR="00210A85" w:rsidRDefault="00210A85" w:rsidP="008627DD"/>
    <w:sectPr w:rsidR="00210A8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2BFA8F02"/>
    <w:lvl w:ilvl="0">
      <w:numFmt w:val="bullet"/>
      <w:lvlText w:val="*"/>
      <w:lvlJc w:val="left"/>
    </w:lvl>
  </w:abstractNum>
  <w:abstractNum w:abstractNumId="1" w15:restartNumberingAfterBreak="0">
    <w:nsid w:val="06186977"/>
    <w:multiLevelType w:val="hybridMultilevel"/>
    <w:tmpl w:val="90D0E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925FC5"/>
    <w:multiLevelType w:val="hybridMultilevel"/>
    <w:tmpl w:val="9B0C84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2C0708"/>
    <w:multiLevelType w:val="hybridMultilevel"/>
    <w:tmpl w:val="E5462A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6A678D"/>
    <w:multiLevelType w:val="hybridMultilevel"/>
    <w:tmpl w:val="B018F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E213ED"/>
    <w:multiLevelType w:val="hybridMultilevel"/>
    <w:tmpl w:val="52B68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640ABB"/>
    <w:multiLevelType w:val="hybridMultilevel"/>
    <w:tmpl w:val="465820D6"/>
    <w:lvl w:ilvl="0" w:tplc="8E803276">
      <w:numFmt w:val="bullet"/>
      <w:lvlText w:val="-"/>
      <w:lvlJc w:val="left"/>
      <w:pPr>
        <w:ind w:left="510" w:hanging="360"/>
      </w:pPr>
      <w:rPr>
        <w:rFonts w:ascii="Calibri" w:eastAsiaTheme="minorHAnsi" w:hAnsi="Calibri" w:cs="Calibri" w:hint="default"/>
      </w:rPr>
    </w:lvl>
    <w:lvl w:ilvl="1" w:tplc="04090003">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7" w15:restartNumberingAfterBreak="0">
    <w:nsid w:val="2AA3617F"/>
    <w:multiLevelType w:val="hybridMultilevel"/>
    <w:tmpl w:val="124E8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C007A6"/>
    <w:multiLevelType w:val="hybridMultilevel"/>
    <w:tmpl w:val="80E8A97C"/>
    <w:lvl w:ilvl="0" w:tplc="942CF68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8A49A6"/>
    <w:multiLevelType w:val="hybridMultilevel"/>
    <w:tmpl w:val="5350B874"/>
    <w:lvl w:ilvl="0" w:tplc="D4E8761E">
      <w:start w:val="1"/>
      <w:numFmt w:val="decimal"/>
      <w:lvlText w:val="%1)"/>
      <w:lvlJc w:val="left"/>
      <w:pPr>
        <w:ind w:left="720" w:hanging="360"/>
      </w:pPr>
      <w:rPr>
        <w:rFonts w:ascii="Calibri" w:eastAsia="Calibri" w:hAnsi="Calibri"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3A951E35"/>
    <w:multiLevelType w:val="hybridMultilevel"/>
    <w:tmpl w:val="A6F2F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9FC19C8"/>
    <w:multiLevelType w:val="hybridMultilevel"/>
    <w:tmpl w:val="E5462A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1A878B6"/>
    <w:multiLevelType w:val="hybridMultilevel"/>
    <w:tmpl w:val="85161D3E"/>
    <w:lvl w:ilvl="0" w:tplc="4C0A85F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0"/>
  </w:num>
  <w:num w:numId="2">
    <w:abstractNumId w:val="0"/>
    <w:lvlOverride w:ilvl="0">
      <w:lvl w:ilvl="0">
        <w:numFmt w:val="bullet"/>
        <w:lvlText w:val=""/>
        <w:legacy w:legacy="1" w:legacySpace="0" w:legacyIndent="0"/>
        <w:lvlJc w:val="left"/>
        <w:rPr>
          <w:rFonts w:ascii="Symbol" w:hAnsi="Symbol" w:hint="default"/>
          <w:sz w:val="24"/>
        </w:rPr>
      </w:lvl>
    </w:lvlOverride>
  </w:num>
  <w:num w:numId="3">
    <w:abstractNumId w:val="7"/>
  </w:num>
  <w:num w:numId="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1"/>
  </w:num>
  <w:num w:numId="7">
    <w:abstractNumId w:val="4"/>
  </w:num>
  <w:num w:numId="8">
    <w:abstractNumId w:val="5"/>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2"/>
  </w:num>
  <w:num w:numId="12">
    <w:abstractNumId w:val="6"/>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252"/>
    <w:rsid w:val="00053702"/>
    <w:rsid w:val="000A2B9D"/>
    <w:rsid w:val="000B3D41"/>
    <w:rsid w:val="000F0AAF"/>
    <w:rsid w:val="000F1B16"/>
    <w:rsid w:val="00124779"/>
    <w:rsid w:val="001340D2"/>
    <w:rsid w:val="001504D1"/>
    <w:rsid w:val="001A0D36"/>
    <w:rsid w:val="001C1B6D"/>
    <w:rsid w:val="001D26E9"/>
    <w:rsid w:val="00210A85"/>
    <w:rsid w:val="0022026A"/>
    <w:rsid w:val="002635A8"/>
    <w:rsid w:val="00273CC2"/>
    <w:rsid w:val="002A1A8E"/>
    <w:rsid w:val="002A7B66"/>
    <w:rsid w:val="002C551B"/>
    <w:rsid w:val="002D355F"/>
    <w:rsid w:val="002D3A1F"/>
    <w:rsid w:val="002E2463"/>
    <w:rsid w:val="00320AA5"/>
    <w:rsid w:val="00341FD4"/>
    <w:rsid w:val="003606FD"/>
    <w:rsid w:val="00387825"/>
    <w:rsid w:val="003C120E"/>
    <w:rsid w:val="003F6C74"/>
    <w:rsid w:val="00404DF2"/>
    <w:rsid w:val="00414451"/>
    <w:rsid w:val="00422B13"/>
    <w:rsid w:val="00447B89"/>
    <w:rsid w:val="0045682A"/>
    <w:rsid w:val="004677E0"/>
    <w:rsid w:val="004C3241"/>
    <w:rsid w:val="004F0317"/>
    <w:rsid w:val="00554B6C"/>
    <w:rsid w:val="0058075A"/>
    <w:rsid w:val="005A5BFF"/>
    <w:rsid w:val="005C186E"/>
    <w:rsid w:val="005D3AC6"/>
    <w:rsid w:val="005F06F9"/>
    <w:rsid w:val="00605211"/>
    <w:rsid w:val="0062661A"/>
    <w:rsid w:val="006324FA"/>
    <w:rsid w:val="00644459"/>
    <w:rsid w:val="00681A0C"/>
    <w:rsid w:val="006A6291"/>
    <w:rsid w:val="006B4855"/>
    <w:rsid w:val="006D62EE"/>
    <w:rsid w:val="00726F28"/>
    <w:rsid w:val="00760252"/>
    <w:rsid w:val="007678A7"/>
    <w:rsid w:val="007E0EDE"/>
    <w:rsid w:val="007F266F"/>
    <w:rsid w:val="008249A0"/>
    <w:rsid w:val="008627DD"/>
    <w:rsid w:val="00866AA4"/>
    <w:rsid w:val="008D2D48"/>
    <w:rsid w:val="008E657B"/>
    <w:rsid w:val="00921D08"/>
    <w:rsid w:val="00973C7F"/>
    <w:rsid w:val="00990FAD"/>
    <w:rsid w:val="009A3C02"/>
    <w:rsid w:val="009D5EA4"/>
    <w:rsid w:val="009E1FBB"/>
    <w:rsid w:val="009E2252"/>
    <w:rsid w:val="009E2E40"/>
    <w:rsid w:val="00A2474D"/>
    <w:rsid w:val="00A535AD"/>
    <w:rsid w:val="00A547FD"/>
    <w:rsid w:val="00A67DD9"/>
    <w:rsid w:val="00A82D7D"/>
    <w:rsid w:val="00A85DC1"/>
    <w:rsid w:val="00A876FC"/>
    <w:rsid w:val="00A905D7"/>
    <w:rsid w:val="00A92EEA"/>
    <w:rsid w:val="00AD36FA"/>
    <w:rsid w:val="00AE2458"/>
    <w:rsid w:val="00B1484D"/>
    <w:rsid w:val="00B26FA4"/>
    <w:rsid w:val="00B328D5"/>
    <w:rsid w:val="00B57BAA"/>
    <w:rsid w:val="00B61A00"/>
    <w:rsid w:val="00B90692"/>
    <w:rsid w:val="00BC1630"/>
    <w:rsid w:val="00BF1D95"/>
    <w:rsid w:val="00BF750E"/>
    <w:rsid w:val="00C41ED7"/>
    <w:rsid w:val="00C72650"/>
    <w:rsid w:val="00C83E12"/>
    <w:rsid w:val="00C921EA"/>
    <w:rsid w:val="00C96144"/>
    <w:rsid w:val="00D10C1B"/>
    <w:rsid w:val="00D41612"/>
    <w:rsid w:val="00D56E0F"/>
    <w:rsid w:val="00D839F2"/>
    <w:rsid w:val="00DA462F"/>
    <w:rsid w:val="00DC5A12"/>
    <w:rsid w:val="00DE3965"/>
    <w:rsid w:val="00E23556"/>
    <w:rsid w:val="00E260CF"/>
    <w:rsid w:val="00F26B30"/>
    <w:rsid w:val="00F55327"/>
    <w:rsid w:val="00F811D4"/>
    <w:rsid w:val="00F9052D"/>
    <w:rsid w:val="00FB6439"/>
    <w:rsid w:val="00FE26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1197C2C7"/>
  <w15:chartTrackingRefBased/>
  <w15:docId w15:val="{71E02E56-D140-475E-8D7C-1D88086F2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547F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41ED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41ED7"/>
    <w:pPr>
      <w:ind w:left="720"/>
      <w:contextualSpacing/>
    </w:pPr>
  </w:style>
  <w:style w:type="character" w:customStyle="1" w:styleId="Heading2Char">
    <w:name w:val="Heading 2 Char"/>
    <w:basedOn w:val="DefaultParagraphFont"/>
    <w:link w:val="Heading2"/>
    <w:uiPriority w:val="9"/>
    <w:rsid w:val="00C41ED7"/>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0F0AAF"/>
    <w:rPr>
      <w:color w:val="0563C1" w:themeColor="hyperlink"/>
      <w:u w:val="single"/>
    </w:rPr>
  </w:style>
  <w:style w:type="paragraph" w:styleId="Title">
    <w:name w:val="Title"/>
    <w:basedOn w:val="Normal"/>
    <w:next w:val="Normal"/>
    <w:link w:val="TitleChar"/>
    <w:uiPriority w:val="10"/>
    <w:qFormat/>
    <w:rsid w:val="00A547F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47F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A547FD"/>
    <w:rPr>
      <w:rFonts w:asciiTheme="majorHAnsi" w:eastAsiaTheme="majorEastAsia" w:hAnsiTheme="majorHAnsi" w:cstheme="majorBidi"/>
      <w:color w:val="2E74B5" w:themeColor="accent1" w:themeShade="BF"/>
      <w:sz w:val="32"/>
      <w:szCs w:val="32"/>
    </w:rPr>
  </w:style>
  <w:style w:type="character" w:styleId="CommentReference">
    <w:name w:val="annotation reference"/>
    <w:basedOn w:val="DefaultParagraphFont"/>
    <w:uiPriority w:val="99"/>
    <w:semiHidden/>
    <w:unhideWhenUsed/>
    <w:rsid w:val="00B90692"/>
    <w:rPr>
      <w:sz w:val="16"/>
      <w:szCs w:val="16"/>
    </w:rPr>
  </w:style>
  <w:style w:type="paragraph" w:styleId="CommentText">
    <w:name w:val="annotation text"/>
    <w:basedOn w:val="Normal"/>
    <w:link w:val="CommentTextChar"/>
    <w:uiPriority w:val="99"/>
    <w:semiHidden/>
    <w:unhideWhenUsed/>
    <w:rsid w:val="00B90692"/>
    <w:pPr>
      <w:spacing w:line="240" w:lineRule="auto"/>
    </w:pPr>
    <w:rPr>
      <w:sz w:val="20"/>
      <w:szCs w:val="20"/>
    </w:rPr>
  </w:style>
  <w:style w:type="character" w:customStyle="1" w:styleId="CommentTextChar">
    <w:name w:val="Comment Text Char"/>
    <w:basedOn w:val="DefaultParagraphFont"/>
    <w:link w:val="CommentText"/>
    <w:uiPriority w:val="99"/>
    <w:semiHidden/>
    <w:rsid w:val="00B90692"/>
    <w:rPr>
      <w:sz w:val="20"/>
      <w:szCs w:val="20"/>
    </w:rPr>
  </w:style>
  <w:style w:type="paragraph" w:styleId="CommentSubject">
    <w:name w:val="annotation subject"/>
    <w:basedOn w:val="CommentText"/>
    <w:next w:val="CommentText"/>
    <w:link w:val="CommentSubjectChar"/>
    <w:uiPriority w:val="99"/>
    <w:semiHidden/>
    <w:unhideWhenUsed/>
    <w:rsid w:val="00B90692"/>
    <w:rPr>
      <w:b/>
      <w:bCs/>
    </w:rPr>
  </w:style>
  <w:style w:type="character" w:customStyle="1" w:styleId="CommentSubjectChar">
    <w:name w:val="Comment Subject Char"/>
    <w:basedOn w:val="CommentTextChar"/>
    <w:link w:val="CommentSubject"/>
    <w:uiPriority w:val="99"/>
    <w:semiHidden/>
    <w:rsid w:val="00B90692"/>
    <w:rPr>
      <w:b/>
      <w:bCs/>
      <w:sz w:val="20"/>
      <w:szCs w:val="20"/>
    </w:rPr>
  </w:style>
  <w:style w:type="paragraph" w:styleId="BalloonText">
    <w:name w:val="Balloon Text"/>
    <w:basedOn w:val="Normal"/>
    <w:link w:val="BalloonTextChar"/>
    <w:uiPriority w:val="99"/>
    <w:semiHidden/>
    <w:unhideWhenUsed/>
    <w:rsid w:val="00B9069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0692"/>
    <w:rPr>
      <w:rFonts w:ascii="Segoe UI" w:hAnsi="Segoe UI" w:cs="Segoe UI"/>
      <w:sz w:val="18"/>
      <w:szCs w:val="18"/>
    </w:rPr>
  </w:style>
  <w:style w:type="character" w:styleId="FollowedHyperlink">
    <w:name w:val="FollowedHyperlink"/>
    <w:basedOn w:val="DefaultParagraphFont"/>
    <w:uiPriority w:val="99"/>
    <w:semiHidden/>
    <w:unhideWhenUsed/>
    <w:rsid w:val="00C72650"/>
    <w:rPr>
      <w:color w:val="954F72" w:themeColor="followedHyperlink"/>
      <w:u w:val="single"/>
    </w:rPr>
  </w:style>
  <w:style w:type="paragraph" w:styleId="NoSpacing">
    <w:name w:val="No Spacing"/>
    <w:uiPriority w:val="1"/>
    <w:qFormat/>
    <w:rsid w:val="00210A8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3538182">
      <w:bodyDiv w:val="1"/>
      <w:marLeft w:val="0"/>
      <w:marRight w:val="0"/>
      <w:marTop w:val="0"/>
      <w:marBottom w:val="0"/>
      <w:divBdr>
        <w:top w:val="none" w:sz="0" w:space="0" w:color="auto"/>
        <w:left w:val="none" w:sz="0" w:space="0" w:color="auto"/>
        <w:bottom w:val="none" w:sz="0" w:space="0" w:color="auto"/>
        <w:right w:val="none" w:sz="0" w:space="0" w:color="auto"/>
      </w:divBdr>
    </w:div>
    <w:div w:id="904298462">
      <w:bodyDiv w:val="1"/>
      <w:marLeft w:val="0"/>
      <w:marRight w:val="0"/>
      <w:marTop w:val="0"/>
      <w:marBottom w:val="0"/>
      <w:divBdr>
        <w:top w:val="none" w:sz="0" w:space="0" w:color="auto"/>
        <w:left w:val="none" w:sz="0" w:space="0" w:color="auto"/>
        <w:bottom w:val="none" w:sz="0" w:space="0" w:color="auto"/>
        <w:right w:val="none" w:sz="0" w:space="0" w:color="auto"/>
      </w:divBdr>
    </w:div>
    <w:div w:id="1984581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aka.ms/CnESymbolsSurvey" TargetMode="External"/><Relationship Id="rId18" Type="http://schemas.openxmlformats.org/officeDocument/2006/relationships/package" Target="embeddings/Microsoft_Visio_Drawing.vsdx"/><Relationship Id="rId26" Type="http://schemas.openxmlformats.org/officeDocument/2006/relationships/hyperlink" Target="http://www.brandsoftheworld.com/logos?dnid=367184" TargetMode="External"/><Relationship Id="rId39"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hyperlink" Target="https://www.microsoft.com/en-us/download/details.aspx?id=35825" TargetMode="External"/><Relationship Id="rId34" Type="http://schemas.openxmlformats.org/officeDocument/2006/relationships/hyperlink" Target="https://design.google.com/icons/" TargetMode="External"/><Relationship Id="rId42" Type="http://schemas.openxmlformats.org/officeDocument/2006/relationships/package" Target="embeddings/Microsoft_Visio_Drawing1.vsdx"/><Relationship Id="rId47" Type="http://schemas.openxmlformats.org/officeDocument/2006/relationships/package" Target="embeddings/Microsoft_Visio_Drawing2.vsdx"/><Relationship Id="rId50" Type="http://schemas.openxmlformats.org/officeDocument/2006/relationships/image" Target="cid:image001.jpg@01CEC3B4.4691E860" TargetMode="External"/><Relationship Id="rId7" Type="http://schemas.openxmlformats.org/officeDocument/2006/relationships/settings" Target="settings.xml"/><Relationship Id="rId12" Type="http://schemas.openxmlformats.org/officeDocument/2006/relationships/hyperlink" Target="mailto:CnESymbols@microsoft.com" TargetMode="External"/><Relationship Id="rId17" Type="http://schemas.openxmlformats.org/officeDocument/2006/relationships/image" Target="media/image1.emf"/><Relationship Id="rId25" Type="http://schemas.openxmlformats.org/officeDocument/2006/relationships/hyperlink" Target="https://worldvectorlogo.com/" TargetMode="External"/><Relationship Id="rId33" Type="http://schemas.openxmlformats.org/officeDocument/2006/relationships/hyperlink" Target="http://www.cisco.com/c/en/us/products/microsoft-visio-stencils-faq.html" TargetMode="External"/><Relationship Id="rId38" Type="http://schemas.openxmlformats.org/officeDocument/2006/relationships/image" Target="media/image3.png"/><Relationship Id="rId46"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hyperlink" Target="mailto:CnESymbols@microsoft.com" TargetMode="External"/><Relationship Id="rId20" Type="http://schemas.openxmlformats.org/officeDocument/2006/relationships/hyperlink" Target="http://aka.ms/OfficeSymbols" TargetMode="External"/><Relationship Id="rId29" Type="http://schemas.openxmlformats.org/officeDocument/2006/relationships/hyperlink" Target="https://gallery.technet.microsoft.com/Collection-of-Integration-e6a3f4d0" TargetMode="External"/><Relationship Id="rId41" Type="http://schemas.openxmlformats.org/officeDocument/2006/relationships/image" Target="media/image5.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msdn.microsoft.com/dn630664" TargetMode="External"/><Relationship Id="rId24" Type="http://schemas.openxmlformats.org/officeDocument/2006/relationships/hyperlink" Target="http://channel9.msdn.com/Events/TechEd/NorthAmerica/2011/COS301" TargetMode="External"/><Relationship Id="rId32" Type="http://schemas.openxmlformats.org/officeDocument/2006/relationships/hyperlink" Target="https://aws.amazon.com/architecture/icons/" TargetMode="External"/><Relationship Id="rId37" Type="http://schemas.openxmlformats.org/officeDocument/2006/relationships/image" Target="media/image2.png"/><Relationship Id="rId40" Type="http://schemas.openxmlformats.org/officeDocument/2006/relationships/hyperlink" Target="http://aka.ms/CnESymbolsVideo" TargetMode="External"/><Relationship Id="rId45" Type="http://schemas.openxmlformats.org/officeDocument/2006/relationships/hyperlink" Target="mailto:AzureSymbols@microsoft.com"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aka.ms/CnESymbolsVideo" TargetMode="External"/><Relationship Id="rId23" Type="http://schemas.openxmlformats.org/officeDocument/2006/relationships/hyperlink" Target="https://www.microsoft.com/en-us/download/confirmation.aspx?id=25110" TargetMode="External"/><Relationship Id="rId28" Type="http://schemas.openxmlformats.org/officeDocument/2006/relationships/hyperlink" Target="http://www.visiocafe.com/vsdfx.htm" TargetMode="External"/><Relationship Id="rId36" Type="http://schemas.openxmlformats.org/officeDocument/2006/relationships/hyperlink" Target="mailto:CnESymbols@microsoft.com" TargetMode="External"/><Relationship Id="rId49" Type="http://schemas.openxmlformats.org/officeDocument/2006/relationships/image" Target="media/image9.jpeg"/><Relationship Id="rId10" Type="http://schemas.openxmlformats.org/officeDocument/2006/relationships/hyperlink" Target="http://www.windowsazure.com/en-us/documentation/infographics/" TargetMode="External"/><Relationship Id="rId19" Type="http://schemas.openxmlformats.org/officeDocument/2006/relationships/hyperlink" Target="http://aka.ms/CnESymbols" TargetMode="External"/><Relationship Id="rId31" Type="http://schemas.openxmlformats.org/officeDocument/2006/relationships/hyperlink" Target="https://gallery.technet.microsoft.com/Collection-of-Visio-2010-30fcaa43" TargetMode="External"/><Relationship Id="rId44" Type="http://schemas.openxmlformats.org/officeDocument/2006/relationships/image" Target="media/image6.png"/><Relationship Id="rId52"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hyperlink" Target="http://www.microsoft.com/azure" TargetMode="External"/><Relationship Id="rId14" Type="http://schemas.openxmlformats.org/officeDocument/2006/relationships/hyperlink" Target="mailto:CnESymbols@microsoft.com" TargetMode="External"/><Relationship Id="rId22" Type="http://schemas.openxmlformats.org/officeDocument/2006/relationships/hyperlink" Target="http://aka.ms/3dBlueprintTemplateVideo" TargetMode="External"/><Relationship Id="rId27" Type="http://schemas.openxmlformats.org/officeDocument/2006/relationships/hyperlink" Target="https://www.wikipedia.org/" TargetMode="External"/><Relationship Id="rId30" Type="http://schemas.openxmlformats.org/officeDocument/2006/relationships/hyperlink" Target="https://gallery.technet.microsoft.com/Collection-of-Visio-2013-0283d5f4" TargetMode="External"/><Relationship Id="rId35" Type="http://schemas.openxmlformats.org/officeDocument/2006/relationships/hyperlink" Target="https://www.syncfusion.com/downloads/metrostudio" TargetMode="External"/><Relationship Id="rId43" Type="http://schemas.openxmlformats.org/officeDocument/2006/relationships/hyperlink" Target="http://aka.ms/CnESymbolsVideo" TargetMode="External"/><Relationship Id="rId48" Type="http://schemas.openxmlformats.org/officeDocument/2006/relationships/image" Target="media/image8.png"/><Relationship Id="rId8" Type="http://schemas.openxmlformats.org/officeDocument/2006/relationships/webSettings" Target="webSettings.xml"/><Relationship Id="rId51"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E20F3F6FA8114F9B91611205B1D977" ma:contentTypeVersion="13" ma:contentTypeDescription="Create a new document." ma:contentTypeScope="" ma:versionID="fa32f00d63645860e6ce41b458968bb1">
  <xsd:schema xmlns:xsd="http://www.w3.org/2001/XMLSchema" xmlns:xs="http://www.w3.org/2001/XMLSchema" xmlns:p="http://schemas.microsoft.com/office/2006/metadata/properties" xmlns:ns1="http://schemas.microsoft.com/sharepoint/v3" xmlns:ns2="2e11b04f-6e8d-4882-a142-63014911b215" xmlns:ns3="822f1d45-e2eb-4a63-a0c5-69cca08e2a8e" targetNamespace="http://schemas.microsoft.com/office/2006/metadata/properties" ma:root="true" ma:fieldsID="5b781c3ab71c363d9e6c6b64d0cb0acb" ns1:_="" ns2:_="" ns3:_="">
    <xsd:import namespace="http://schemas.microsoft.com/sharepoint/v3"/>
    <xsd:import namespace="2e11b04f-6e8d-4882-a142-63014911b215"/>
    <xsd:import namespace="822f1d45-e2eb-4a63-a0c5-69cca08e2a8e"/>
    <xsd:element name="properties">
      <xsd:complexType>
        <xsd:sequence>
          <xsd:element name="documentManagement">
            <xsd:complexType>
              <xsd:all>
                <xsd:element ref="ns2:SharedWithUsers" minOccurs="0"/>
                <xsd:element ref="ns2:SharedWithDetails" minOccurs="0"/>
                <xsd:element ref="ns3:_ShortcutUrl"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Unified Compliance Policy Properties" ma:hidden="true" ma:internalName="_ip_UnifiedCompliancePolicyProperties">
      <xsd:simpleType>
        <xsd:restriction base="dms:Note"/>
      </xsd:simpleType>
    </xsd:element>
    <xsd:element name="_ip_UnifiedCompliancePolicyUIAction" ma:index="1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e11b04f-6e8d-4882-a142-63014911b21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22f1d45-e2eb-4a63-a0c5-69cca08e2a8e" elementFormDefault="qualified">
    <xsd:import namespace="http://schemas.microsoft.com/office/2006/documentManagement/types"/>
    <xsd:import namespace="http://schemas.microsoft.com/office/infopath/2007/PartnerControls"/>
    <xsd:element name="_ShortcutUrl" ma:index="10"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pc="http://schemas.microsoft.com/office/infopath/2007/PartnerControls" xmlns:xsi="http://www.w3.org/2001/XMLSchema-instance">
  <documentManagement>
    <_ShortcutUrl xmlns="822f1d45-e2eb-4a63-a0c5-69cca08e2a8e">
      <Url xsi:nil="true"/>
      <Description xsi:nil="true"/>
    </_ShortcutUrl>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9FEB1F-A896-4D2F-AED9-AD8B8A6717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e11b04f-6e8d-4882-a142-63014911b215"/>
    <ds:schemaRef ds:uri="822f1d45-e2eb-4a63-a0c5-69cca08e2a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943DB9-64C5-4CEF-B055-0BF49A15D606}">
  <ds:schemaRefs>
    <ds:schemaRef ds:uri="http://schemas.microsoft.com/sharepoint/v3/contenttype/forms"/>
  </ds:schemaRefs>
</ds:datastoreItem>
</file>

<file path=customXml/itemProps3.xml><?xml version="1.0" encoding="utf-8"?>
<ds:datastoreItem xmlns:ds="http://schemas.openxmlformats.org/officeDocument/2006/customXml" ds:itemID="{441F6BF0-3F34-4341-9C57-6048E9DC6B84}">
  <ds:schemaRefs>
    <ds:schemaRef ds:uri="http://schemas.microsoft.com/office/2006/metadata/properties"/>
    <ds:schemaRef ds:uri="http://schemas.microsoft.com/office/infopath/2007/PartnerControls"/>
    <ds:schemaRef ds:uri="822f1d45-e2eb-4a63-a0c5-69cca08e2a8e"/>
    <ds:schemaRef ds:uri="http://schemas.microsoft.com/sharepoint/v3"/>
  </ds:schemaRefs>
</ds:datastoreItem>
</file>

<file path=customXml/itemProps4.xml><?xml version="1.0" encoding="utf-8"?>
<ds:datastoreItem xmlns:ds="http://schemas.openxmlformats.org/officeDocument/2006/customXml" ds:itemID="{3FCB9656-31FE-4EF6-AF19-A4BA70D2A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1</TotalTime>
  <Pages>1</Pages>
  <Words>2955</Words>
  <Characters>16849</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 Boucher</dc:creator>
  <cp:keywords/>
  <dc:description/>
  <cp:lastModifiedBy>Rob Boucher</cp:lastModifiedBy>
  <cp:revision>24</cp:revision>
  <dcterms:created xsi:type="dcterms:W3CDTF">2016-05-25T09:40:00Z</dcterms:created>
  <dcterms:modified xsi:type="dcterms:W3CDTF">2017-04-03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E20F3F6FA8114F9B91611205B1D977</vt:lpwstr>
  </property>
</Properties>
</file>